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3899BA5B">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72EEDA2B" w:rsidR="00C87F08" w:rsidRPr="001A20C1" w:rsidRDefault="00BD2502" w:rsidP="00C87F08">
      <w:pPr>
        <w:jc w:val="center"/>
        <w:rPr>
          <w:b/>
          <w:caps/>
          <w:color w:val="C00000"/>
          <w:sz w:val="56"/>
        </w:rPr>
      </w:pPr>
      <w:r>
        <w:rPr>
          <w:b/>
          <w:caps/>
          <w:color w:val="C00000"/>
          <w:sz w:val="56"/>
        </w:rPr>
        <w:t>&lt;&lt;</w:t>
      </w:r>
      <w:r w:rsidR="005B11C6">
        <w:rPr>
          <w:b/>
          <w:caps/>
          <w:color w:val="C00000"/>
          <w:sz w:val="56"/>
        </w:rPr>
        <w:t>Quizlet</w:t>
      </w:r>
      <w:r>
        <w:rPr>
          <w:b/>
          <w:caps/>
          <w:color w:val="C00000"/>
          <w:sz w:val="56"/>
        </w:rPr>
        <w:t>&gt;&gt;</w:t>
      </w:r>
    </w:p>
    <w:p w14:paraId="1C573B12" w14:textId="1EEF8F0B" w:rsidR="00C87F08" w:rsidRPr="001A20C1" w:rsidRDefault="00B168D7" w:rsidP="00C87F08">
      <w:pPr>
        <w:jc w:val="center"/>
        <w:rPr>
          <w:b/>
          <w:color w:val="C00000"/>
          <w:sz w:val="44"/>
        </w:rPr>
      </w:pPr>
      <w:r>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6C99E422" w:rsidR="005545BE" w:rsidRDefault="00C87F08" w:rsidP="00C87F08">
      <w:pPr>
        <w:spacing w:before="89"/>
        <w:ind w:left="2526" w:right="2171"/>
        <w:jc w:val="center"/>
        <w:rPr>
          <w:rFonts w:cstheme="minorHAnsi"/>
          <w:sz w:val="28"/>
          <w:szCs w:val="28"/>
        </w:rPr>
      </w:pPr>
      <w:r w:rsidRPr="001A20C1">
        <w:rPr>
          <w:rFonts w:cstheme="minorHAnsi"/>
          <w:sz w:val="28"/>
          <w:szCs w:val="28"/>
        </w:rPr>
        <w:t xml:space="preserve">– Hanoi, </w:t>
      </w:r>
      <w:r w:rsidR="005B11C6">
        <w:rPr>
          <w:rFonts w:cstheme="minorHAnsi"/>
          <w:sz w:val="28"/>
          <w:szCs w:val="28"/>
        </w:rPr>
        <w:t>February</w:t>
      </w:r>
      <w:r w:rsidRPr="001A20C1">
        <w:rPr>
          <w:rFonts w:cstheme="minorHAnsi"/>
          <w:sz w:val="28"/>
          <w:szCs w:val="28"/>
        </w:rPr>
        <w:t xml:space="preserve"> 20</w:t>
      </w:r>
      <w:r w:rsidR="00FC7E13">
        <w:rPr>
          <w:rFonts w:cstheme="minorHAnsi"/>
          <w:sz w:val="28"/>
          <w:szCs w:val="28"/>
        </w:rPr>
        <w:t>2</w:t>
      </w:r>
      <w:r w:rsidR="005B11C6">
        <w:rPr>
          <w:rFonts w:cstheme="minorHAnsi"/>
          <w:sz w:val="28"/>
          <w:szCs w:val="28"/>
        </w:rPr>
        <w:t>3</w:t>
      </w:r>
      <w:r w:rsidRPr="001A20C1">
        <w:rPr>
          <w:rFonts w:cstheme="minorHAnsi"/>
          <w:sz w:val="28"/>
          <w:szCs w:val="28"/>
        </w:rPr>
        <w:t xml:space="preserve"> –</w:t>
      </w:r>
    </w:p>
    <w:p w14:paraId="3471CDB1" w14:textId="77777777" w:rsidR="005545BE" w:rsidRDefault="005545BE">
      <w:pPr>
        <w:rPr>
          <w:rFonts w:cstheme="minorHAnsi"/>
          <w:sz w:val="28"/>
          <w:szCs w:val="28"/>
        </w:rPr>
      </w:pPr>
      <w:r>
        <w:rPr>
          <w:rFonts w:cstheme="minorHAnsi"/>
          <w:sz w:val="28"/>
          <w:szCs w:val="28"/>
        </w:rPr>
        <w:br w:type="page"/>
      </w:r>
    </w:p>
    <w:p w14:paraId="633C115D" w14:textId="2807A70D" w:rsidR="005545BE" w:rsidRDefault="005545BE" w:rsidP="005545BE">
      <w:pPr>
        <w:pStyle w:val="NormalH"/>
      </w:pPr>
      <w:r>
        <w:lastRenderedPageBreak/>
        <w:t>Record of changeS</w:t>
      </w:r>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C77CDD" w14:paraId="2A6946FF" w14:textId="77777777" w:rsidTr="006575A5">
        <w:tc>
          <w:tcPr>
            <w:tcW w:w="990" w:type="dxa"/>
            <w:shd w:val="clear" w:color="auto" w:fill="FFE8E1"/>
          </w:tcPr>
          <w:p w14:paraId="1A87A401" w14:textId="77777777" w:rsidR="00C77CDD" w:rsidRDefault="00C77CDD" w:rsidP="009533A2">
            <w:pPr>
              <w:pStyle w:val="HeadingLv1"/>
            </w:pPr>
            <w:r>
              <w:t>Date</w:t>
            </w:r>
          </w:p>
        </w:tc>
        <w:tc>
          <w:tcPr>
            <w:tcW w:w="810" w:type="dxa"/>
            <w:shd w:val="clear" w:color="auto" w:fill="FFE8E1"/>
          </w:tcPr>
          <w:p w14:paraId="60AB7315" w14:textId="77777777" w:rsidR="00C77CDD" w:rsidRDefault="00C77CDD" w:rsidP="009533A2">
            <w:pPr>
              <w:pStyle w:val="HeadingLv1"/>
            </w:pPr>
            <w:r>
              <w:t>A*</w:t>
            </w:r>
            <w:r>
              <w:br/>
              <w:t>M, D</w:t>
            </w:r>
          </w:p>
        </w:tc>
        <w:tc>
          <w:tcPr>
            <w:tcW w:w="1234" w:type="dxa"/>
            <w:shd w:val="clear" w:color="auto" w:fill="FFE8E1"/>
          </w:tcPr>
          <w:p w14:paraId="2C6AD9BA" w14:textId="77777777" w:rsidR="00C77CDD" w:rsidRDefault="00C77CDD" w:rsidP="009533A2">
            <w:pPr>
              <w:pStyle w:val="HeadingLv1"/>
            </w:pPr>
            <w:r>
              <w:t>In charge</w:t>
            </w:r>
          </w:p>
        </w:tc>
        <w:tc>
          <w:tcPr>
            <w:tcW w:w="5770" w:type="dxa"/>
            <w:shd w:val="clear" w:color="auto" w:fill="FFE8E1"/>
          </w:tcPr>
          <w:p w14:paraId="1A2F7A08" w14:textId="77777777" w:rsidR="00C77CDD" w:rsidRDefault="00C77CDD" w:rsidP="009533A2">
            <w:pPr>
              <w:pStyle w:val="HeadingLv1"/>
            </w:pPr>
            <w:r>
              <w:t>Change Description</w:t>
            </w:r>
          </w:p>
        </w:tc>
      </w:tr>
      <w:tr w:rsidR="00C77CDD" w14:paraId="40AE16A3" w14:textId="77777777" w:rsidTr="006575A5">
        <w:tc>
          <w:tcPr>
            <w:tcW w:w="990" w:type="dxa"/>
          </w:tcPr>
          <w:p w14:paraId="23D5600F" w14:textId="124A0206" w:rsidR="00C77CDD" w:rsidRDefault="00F0614D" w:rsidP="00B76D49">
            <w:pPr>
              <w:pStyle w:val="Bang0"/>
            </w:pPr>
            <w:r>
              <w:t>13/</w:t>
            </w:r>
            <w:r w:rsidR="000E2D8F">
              <w:t>Feb</w:t>
            </w:r>
          </w:p>
        </w:tc>
        <w:tc>
          <w:tcPr>
            <w:tcW w:w="810" w:type="dxa"/>
          </w:tcPr>
          <w:p w14:paraId="4BD2D480" w14:textId="46AD8335" w:rsidR="00C77CDD" w:rsidRDefault="00F0614D" w:rsidP="00B76D49">
            <w:pPr>
              <w:pStyle w:val="Bang0"/>
            </w:pPr>
            <w:r>
              <w:t>A</w:t>
            </w:r>
          </w:p>
        </w:tc>
        <w:tc>
          <w:tcPr>
            <w:tcW w:w="1234" w:type="dxa"/>
          </w:tcPr>
          <w:p w14:paraId="722EFD0D" w14:textId="477C3B27" w:rsidR="00C77CDD" w:rsidRDefault="000E2D8F" w:rsidP="00B76D49">
            <w:pPr>
              <w:pStyle w:val="Bang0"/>
            </w:pPr>
            <w:proofErr w:type="spellStart"/>
            <w:r>
              <w:t>PhuongNV</w:t>
            </w:r>
            <w:proofErr w:type="spellEnd"/>
          </w:p>
        </w:tc>
        <w:tc>
          <w:tcPr>
            <w:tcW w:w="5770" w:type="dxa"/>
          </w:tcPr>
          <w:p w14:paraId="2F97F71F" w14:textId="3A4015D7" w:rsidR="00C77CDD" w:rsidRDefault="000E2D8F" w:rsidP="000E2D8F">
            <w:pPr>
              <w:pStyle w:val="Bang0"/>
              <w:numPr>
                <w:ilvl w:val="0"/>
                <w:numId w:val="23"/>
              </w:numPr>
            </w:pPr>
            <w:r>
              <w:t xml:space="preserve">Create </w:t>
            </w:r>
            <w:r w:rsidR="006575A5">
              <w:t>UI</w:t>
            </w:r>
            <w:r>
              <w:t xml:space="preserve"> of folder page</w:t>
            </w:r>
          </w:p>
          <w:p w14:paraId="0FAED1AA" w14:textId="0795F35C" w:rsidR="000E2D8F" w:rsidRDefault="000E2D8F" w:rsidP="000E2D8F">
            <w:pPr>
              <w:pStyle w:val="Bang0"/>
              <w:numPr>
                <w:ilvl w:val="0"/>
                <w:numId w:val="23"/>
              </w:numPr>
            </w:pPr>
            <w:r>
              <w:t>Create new folder and add to database</w:t>
            </w:r>
          </w:p>
        </w:tc>
      </w:tr>
      <w:tr w:rsidR="00C77CDD" w14:paraId="1001FE14" w14:textId="77777777" w:rsidTr="006575A5">
        <w:tc>
          <w:tcPr>
            <w:tcW w:w="990" w:type="dxa"/>
          </w:tcPr>
          <w:p w14:paraId="52B8A0E5" w14:textId="0CDF2C9D" w:rsidR="00C77CDD" w:rsidRDefault="000E2D8F" w:rsidP="00B76D49">
            <w:pPr>
              <w:pStyle w:val="Bang0"/>
            </w:pPr>
            <w:r>
              <w:t>13/Feb</w:t>
            </w:r>
          </w:p>
        </w:tc>
        <w:tc>
          <w:tcPr>
            <w:tcW w:w="810" w:type="dxa"/>
          </w:tcPr>
          <w:p w14:paraId="10014364" w14:textId="68BF31DD" w:rsidR="00C77CDD" w:rsidRDefault="000E2D8F" w:rsidP="00B76D49">
            <w:pPr>
              <w:pStyle w:val="Bang0"/>
            </w:pPr>
            <w:r>
              <w:t>A</w:t>
            </w:r>
          </w:p>
        </w:tc>
        <w:tc>
          <w:tcPr>
            <w:tcW w:w="1234" w:type="dxa"/>
          </w:tcPr>
          <w:p w14:paraId="1B8310C6" w14:textId="29D24177" w:rsidR="00C77CDD" w:rsidRDefault="000E2D8F" w:rsidP="00B76D49">
            <w:pPr>
              <w:pStyle w:val="Bang0"/>
            </w:pPr>
            <w:proofErr w:type="spellStart"/>
            <w:r>
              <w:t>AnhTHV</w:t>
            </w:r>
            <w:proofErr w:type="spellEnd"/>
          </w:p>
        </w:tc>
        <w:tc>
          <w:tcPr>
            <w:tcW w:w="5770" w:type="dxa"/>
          </w:tcPr>
          <w:p w14:paraId="178EC256" w14:textId="0822565D" w:rsidR="00C77CDD" w:rsidRDefault="000E2D8F" w:rsidP="000E2D8F">
            <w:pPr>
              <w:pStyle w:val="Bang0"/>
              <w:numPr>
                <w:ilvl w:val="0"/>
                <w:numId w:val="23"/>
              </w:numPr>
            </w:pPr>
            <w:r>
              <w:t xml:space="preserve">Create </w:t>
            </w:r>
            <w:r w:rsidR="006575A5">
              <w:t>UI</w:t>
            </w:r>
            <w:r>
              <w:t xml:space="preserve"> screen home page before login page</w:t>
            </w:r>
          </w:p>
          <w:p w14:paraId="0E272D50" w14:textId="4B0B32B7" w:rsidR="006575A5" w:rsidRDefault="006575A5" w:rsidP="000E2D8F">
            <w:pPr>
              <w:pStyle w:val="Bang0"/>
              <w:numPr>
                <w:ilvl w:val="0"/>
                <w:numId w:val="23"/>
              </w:numPr>
            </w:pPr>
            <w:r>
              <w:t>Create database</w:t>
            </w:r>
          </w:p>
        </w:tc>
      </w:tr>
      <w:tr w:rsidR="00C77CDD" w14:paraId="6EEE2513" w14:textId="77777777" w:rsidTr="006575A5">
        <w:tc>
          <w:tcPr>
            <w:tcW w:w="990" w:type="dxa"/>
          </w:tcPr>
          <w:p w14:paraId="377CF898" w14:textId="01554488" w:rsidR="00C77CDD" w:rsidRDefault="000E2D8F" w:rsidP="00B76D49">
            <w:pPr>
              <w:pStyle w:val="Bang0"/>
            </w:pPr>
            <w:r>
              <w:t>13/Feb</w:t>
            </w:r>
          </w:p>
        </w:tc>
        <w:tc>
          <w:tcPr>
            <w:tcW w:w="810" w:type="dxa"/>
          </w:tcPr>
          <w:p w14:paraId="5059A2F4" w14:textId="3F32D745" w:rsidR="00C77CDD" w:rsidRDefault="000E2D8F" w:rsidP="00B76D49">
            <w:pPr>
              <w:pStyle w:val="Bang0"/>
            </w:pPr>
            <w:r>
              <w:t>A</w:t>
            </w:r>
          </w:p>
        </w:tc>
        <w:tc>
          <w:tcPr>
            <w:tcW w:w="1234" w:type="dxa"/>
          </w:tcPr>
          <w:p w14:paraId="19CD4C46" w14:textId="6C446411" w:rsidR="00C77CDD" w:rsidRDefault="000E2D8F" w:rsidP="00B76D49">
            <w:pPr>
              <w:pStyle w:val="Bang0"/>
            </w:pPr>
            <w:proofErr w:type="spellStart"/>
            <w:r>
              <w:t>GiangNH</w:t>
            </w:r>
            <w:proofErr w:type="spellEnd"/>
          </w:p>
        </w:tc>
        <w:tc>
          <w:tcPr>
            <w:tcW w:w="5770" w:type="dxa"/>
          </w:tcPr>
          <w:p w14:paraId="4BD0D221" w14:textId="08D908E2" w:rsidR="00C77CDD" w:rsidRDefault="000E2D8F" w:rsidP="000E2D8F">
            <w:pPr>
              <w:pStyle w:val="Bang0"/>
              <w:numPr>
                <w:ilvl w:val="0"/>
                <w:numId w:val="23"/>
              </w:numPr>
            </w:pPr>
            <w:r>
              <w:t xml:space="preserve">Create </w:t>
            </w:r>
            <w:r w:rsidR="006575A5">
              <w:t>UI</w:t>
            </w:r>
            <w:r>
              <w:t xml:space="preserve"> of footer</w:t>
            </w:r>
          </w:p>
          <w:p w14:paraId="73F3E6E7" w14:textId="41C9B867" w:rsidR="006575A5" w:rsidRDefault="006575A5" w:rsidP="000E2D8F">
            <w:pPr>
              <w:pStyle w:val="Bang0"/>
              <w:numPr>
                <w:ilvl w:val="0"/>
                <w:numId w:val="23"/>
              </w:numPr>
            </w:pPr>
            <w:r>
              <w:t>Search by user name and study set name</w:t>
            </w:r>
          </w:p>
        </w:tc>
      </w:tr>
      <w:tr w:rsidR="00C77CDD" w14:paraId="48B42812" w14:textId="77777777" w:rsidTr="006575A5">
        <w:tc>
          <w:tcPr>
            <w:tcW w:w="990" w:type="dxa"/>
          </w:tcPr>
          <w:p w14:paraId="41113F2A" w14:textId="2DE79DB6" w:rsidR="00C77CDD" w:rsidRDefault="000E2D8F" w:rsidP="00B76D49">
            <w:pPr>
              <w:pStyle w:val="Bang0"/>
            </w:pPr>
            <w:r>
              <w:t>13/Feb</w:t>
            </w:r>
          </w:p>
        </w:tc>
        <w:tc>
          <w:tcPr>
            <w:tcW w:w="810" w:type="dxa"/>
          </w:tcPr>
          <w:p w14:paraId="4DB11270" w14:textId="7968989D" w:rsidR="00C77CDD" w:rsidRDefault="000E2D8F" w:rsidP="00B76D49">
            <w:pPr>
              <w:pStyle w:val="Bang0"/>
            </w:pPr>
            <w:r>
              <w:t>M</w:t>
            </w:r>
            <w:r w:rsidR="006575A5">
              <w:t>, A</w:t>
            </w:r>
          </w:p>
        </w:tc>
        <w:tc>
          <w:tcPr>
            <w:tcW w:w="1234" w:type="dxa"/>
          </w:tcPr>
          <w:p w14:paraId="1D1D26E9" w14:textId="5FF5C286" w:rsidR="00C77CDD" w:rsidRDefault="000E2D8F" w:rsidP="00B76D49">
            <w:pPr>
              <w:pStyle w:val="Bang0"/>
            </w:pPr>
            <w:proofErr w:type="spellStart"/>
            <w:r>
              <w:t>VuBL</w:t>
            </w:r>
            <w:proofErr w:type="spellEnd"/>
          </w:p>
        </w:tc>
        <w:tc>
          <w:tcPr>
            <w:tcW w:w="5770" w:type="dxa"/>
          </w:tcPr>
          <w:p w14:paraId="3DCB1C26" w14:textId="77777777" w:rsidR="00C77CDD" w:rsidRDefault="006575A5" w:rsidP="000E2D8F">
            <w:pPr>
              <w:pStyle w:val="Bang0"/>
              <w:numPr>
                <w:ilvl w:val="0"/>
                <w:numId w:val="23"/>
              </w:numPr>
            </w:pPr>
            <w:r>
              <w:t>Create login, register</w:t>
            </w:r>
          </w:p>
          <w:p w14:paraId="026A726B" w14:textId="11113125" w:rsidR="006575A5" w:rsidRDefault="006575A5" w:rsidP="000E2D8F">
            <w:pPr>
              <w:pStyle w:val="Bang0"/>
              <w:numPr>
                <w:ilvl w:val="0"/>
                <w:numId w:val="23"/>
              </w:numPr>
            </w:pPr>
            <w:r>
              <w:t>CRUD study sets</w:t>
            </w:r>
          </w:p>
        </w:tc>
      </w:tr>
      <w:tr w:rsidR="00C77CDD" w14:paraId="177F0280" w14:textId="77777777" w:rsidTr="006575A5">
        <w:tc>
          <w:tcPr>
            <w:tcW w:w="990" w:type="dxa"/>
          </w:tcPr>
          <w:p w14:paraId="42721308" w14:textId="1500C492" w:rsidR="00C77CDD" w:rsidRDefault="000E2D8F" w:rsidP="00B76D49">
            <w:pPr>
              <w:pStyle w:val="Bang0"/>
            </w:pPr>
            <w:r>
              <w:t>13/Feb</w:t>
            </w:r>
          </w:p>
        </w:tc>
        <w:tc>
          <w:tcPr>
            <w:tcW w:w="810" w:type="dxa"/>
          </w:tcPr>
          <w:p w14:paraId="2D50F83E" w14:textId="11811833" w:rsidR="00C77CDD" w:rsidRDefault="000E2D8F" w:rsidP="00B76D49">
            <w:pPr>
              <w:pStyle w:val="Bang0"/>
            </w:pPr>
            <w:r>
              <w:t>M, A</w:t>
            </w:r>
          </w:p>
        </w:tc>
        <w:tc>
          <w:tcPr>
            <w:tcW w:w="1234" w:type="dxa"/>
          </w:tcPr>
          <w:p w14:paraId="1650304D" w14:textId="349D3160" w:rsidR="00C77CDD" w:rsidRDefault="000E2D8F" w:rsidP="00B76D49">
            <w:pPr>
              <w:pStyle w:val="Bang0"/>
            </w:pPr>
            <w:proofErr w:type="spellStart"/>
            <w:r>
              <w:t>HungBM</w:t>
            </w:r>
            <w:proofErr w:type="spellEnd"/>
          </w:p>
        </w:tc>
        <w:tc>
          <w:tcPr>
            <w:tcW w:w="5770" w:type="dxa"/>
          </w:tcPr>
          <w:p w14:paraId="0061B5B3" w14:textId="53C3DD59" w:rsidR="000E2D8F" w:rsidRDefault="000E2D8F" w:rsidP="006575A5">
            <w:pPr>
              <w:pStyle w:val="Bang0"/>
              <w:numPr>
                <w:ilvl w:val="0"/>
                <w:numId w:val="23"/>
              </w:numPr>
            </w:pPr>
            <w:r>
              <w:t>Modified a verify</w:t>
            </w:r>
            <w:r w:rsidR="006575A5">
              <w:t xml:space="preserve">, </w:t>
            </w:r>
            <w:r>
              <w:t>login</w:t>
            </w:r>
            <w:r w:rsidR="006575A5">
              <w:t xml:space="preserve"> and register</w:t>
            </w:r>
          </w:p>
          <w:p w14:paraId="1D59C248" w14:textId="60AC518A" w:rsidR="006575A5" w:rsidRDefault="006575A5" w:rsidP="000E2D8F">
            <w:pPr>
              <w:pStyle w:val="Bang0"/>
              <w:numPr>
                <w:ilvl w:val="0"/>
                <w:numId w:val="23"/>
              </w:numPr>
            </w:pPr>
            <w:r>
              <w:t>Modified filter</w:t>
            </w:r>
          </w:p>
        </w:tc>
      </w:tr>
    </w:tbl>
    <w:p w14:paraId="4D55F379" w14:textId="77777777" w:rsidR="00C77CDD" w:rsidRDefault="00C77CDD" w:rsidP="00C77CDD">
      <w:pPr>
        <w:rPr>
          <w:rFonts w:cstheme="minorHAnsi"/>
          <w:sz w:val="28"/>
          <w:szCs w:val="28"/>
        </w:rPr>
      </w:pPr>
      <w:r>
        <w:t>*A - Added M - Modified D - Deleted</w:t>
      </w:r>
    </w:p>
    <w:p w14:paraId="7F715362" w14:textId="77777777" w:rsidR="005545BE" w:rsidRDefault="005545BE">
      <w:pPr>
        <w:rPr>
          <w:rFonts w:cstheme="minorHAnsi"/>
          <w:sz w:val="28"/>
          <w:szCs w:val="28"/>
        </w:rPr>
      </w:pPr>
      <w:r>
        <w:rPr>
          <w:rFonts w:cstheme="minorHAnsi"/>
          <w:sz w:val="28"/>
          <w:szCs w:val="28"/>
        </w:rPr>
        <w:br w:type="page"/>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3FD836EA" w14:textId="447B9B7E" w:rsidR="00590128" w:rsidRDefault="00A86571">
          <w:pPr>
            <w:pStyle w:val="TOC1"/>
            <w:tabs>
              <w:tab w:val="right" w:leader="dot" w:pos="9040"/>
            </w:tabs>
            <w:rPr>
              <w:rFonts w:eastAsiaTheme="minorEastAsia"/>
              <w:noProof/>
              <w:sz w:val="24"/>
              <w:szCs w:val="24"/>
              <w:lang w:val="en-US"/>
            </w:rPr>
          </w:pPr>
          <w:r>
            <w:fldChar w:fldCharType="begin"/>
          </w:r>
          <w:r>
            <w:instrText xml:space="preserve"> TOC \o "1-3" \h \z \u </w:instrText>
          </w:r>
          <w:r>
            <w:fldChar w:fldCharType="separate"/>
          </w:r>
          <w:hyperlink w:anchor="_Toc110459974" w:history="1">
            <w:r w:rsidR="00590128" w:rsidRPr="00F93E82">
              <w:rPr>
                <w:rStyle w:val="Hyperlink"/>
                <w:noProof/>
              </w:rPr>
              <w:t>I. Overview</w:t>
            </w:r>
            <w:r w:rsidR="00590128">
              <w:rPr>
                <w:noProof/>
                <w:webHidden/>
              </w:rPr>
              <w:tab/>
            </w:r>
            <w:r w:rsidR="00590128">
              <w:rPr>
                <w:noProof/>
                <w:webHidden/>
              </w:rPr>
              <w:fldChar w:fldCharType="begin"/>
            </w:r>
            <w:r w:rsidR="00590128">
              <w:rPr>
                <w:noProof/>
                <w:webHidden/>
              </w:rPr>
              <w:instrText xml:space="preserve"> PAGEREF _Toc110459974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64BF7631" w14:textId="196CD6AE" w:rsidR="00590128" w:rsidRDefault="003451D3">
          <w:pPr>
            <w:pStyle w:val="TOC2"/>
            <w:tabs>
              <w:tab w:val="right" w:leader="dot" w:pos="9040"/>
            </w:tabs>
            <w:rPr>
              <w:rFonts w:eastAsiaTheme="minorEastAsia"/>
              <w:noProof/>
              <w:sz w:val="24"/>
              <w:szCs w:val="24"/>
              <w:lang w:val="en-US"/>
            </w:rPr>
          </w:pPr>
          <w:hyperlink w:anchor="_Toc110459975" w:history="1">
            <w:r w:rsidR="00590128" w:rsidRPr="00F93E82">
              <w:rPr>
                <w:rStyle w:val="Hyperlink"/>
                <w:noProof/>
              </w:rPr>
              <w:t>1. Introduction</w:t>
            </w:r>
            <w:r w:rsidR="00590128">
              <w:rPr>
                <w:noProof/>
                <w:webHidden/>
              </w:rPr>
              <w:tab/>
            </w:r>
            <w:r w:rsidR="00590128">
              <w:rPr>
                <w:noProof/>
                <w:webHidden/>
              </w:rPr>
              <w:fldChar w:fldCharType="begin"/>
            </w:r>
            <w:r w:rsidR="00590128">
              <w:rPr>
                <w:noProof/>
                <w:webHidden/>
              </w:rPr>
              <w:instrText xml:space="preserve"> PAGEREF _Toc110459975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202615B6" w14:textId="3B501550" w:rsidR="00590128" w:rsidRDefault="003451D3">
          <w:pPr>
            <w:pStyle w:val="TOC2"/>
            <w:tabs>
              <w:tab w:val="right" w:leader="dot" w:pos="9040"/>
            </w:tabs>
            <w:rPr>
              <w:rFonts w:eastAsiaTheme="minorEastAsia"/>
              <w:noProof/>
              <w:sz w:val="24"/>
              <w:szCs w:val="24"/>
              <w:lang w:val="en-US"/>
            </w:rPr>
          </w:pPr>
          <w:hyperlink w:anchor="_Toc110459976" w:history="1">
            <w:r w:rsidR="00590128" w:rsidRPr="00F93E82">
              <w:rPr>
                <w:rStyle w:val="Hyperlink"/>
                <w:noProof/>
              </w:rPr>
              <w:t>2. System Functions</w:t>
            </w:r>
            <w:r w:rsidR="00590128">
              <w:rPr>
                <w:noProof/>
                <w:webHidden/>
              </w:rPr>
              <w:tab/>
            </w:r>
            <w:r w:rsidR="00590128">
              <w:rPr>
                <w:noProof/>
                <w:webHidden/>
              </w:rPr>
              <w:fldChar w:fldCharType="begin"/>
            </w:r>
            <w:r w:rsidR="00590128">
              <w:rPr>
                <w:noProof/>
                <w:webHidden/>
              </w:rPr>
              <w:instrText xml:space="preserve"> PAGEREF _Toc110459976 \h </w:instrText>
            </w:r>
            <w:r w:rsidR="00590128">
              <w:rPr>
                <w:noProof/>
                <w:webHidden/>
              </w:rPr>
            </w:r>
            <w:r w:rsidR="00590128">
              <w:rPr>
                <w:noProof/>
                <w:webHidden/>
              </w:rPr>
              <w:fldChar w:fldCharType="separate"/>
            </w:r>
            <w:r w:rsidR="00590128">
              <w:rPr>
                <w:noProof/>
                <w:webHidden/>
              </w:rPr>
              <w:t>5</w:t>
            </w:r>
            <w:r w:rsidR="00590128">
              <w:rPr>
                <w:noProof/>
                <w:webHidden/>
              </w:rPr>
              <w:fldChar w:fldCharType="end"/>
            </w:r>
          </w:hyperlink>
        </w:p>
        <w:p w14:paraId="701BADC6" w14:textId="39E58CCB" w:rsidR="00590128" w:rsidRDefault="003451D3">
          <w:pPr>
            <w:pStyle w:val="TOC2"/>
            <w:tabs>
              <w:tab w:val="right" w:leader="dot" w:pos="9040"/>
            </w:tabs>
            <w:rPr>
              <w:rFonts w:eastAsiaTheme="minorEastAsia"/>
              <w:noProof/>
              <w:sz w:val="24"/>
              <w:szCs w:val="24"/>
              <w:lang w:val="en-US"/>
            </w:rPr>
          </w:pPr>
          <w:hyperlink w:anchor="_Toc110459977" w:history="1">
            <w:r w:rsidR="00590128" w:rsidRPr="00F93E82">
              <w:rPr>
                <w:rStyle w:val="Hyperlink"/>
                <w:noProof/>
              </w:rPr>
              <w:t>3. Entity Relationship Diagram</w:t>
            </w:r>
            <w:r w:rsidR="00590128">
              <w:rPr>
                <w:noProof/>
                <w:webHidden/>
              </w:rPr>
              <w:tab/>
            </w:r>
            <w:r w:rsidR="00590128">
              <w:rPr>
                <w:noProof/>
                <w:webHidden/>
              </w:rPr>
              <w:fldChar w:fldCharType="begin"/>
            </w:r>
            <w:r w:rsidR="00590128">
              <w:rPr>
                <w:noProof/>
                <w:webHidden/>
              </w:rPr>
              <w:instrText xml:space="preserve"> PAGEREF _Toc110459977 \h </w:instrText>
            </w:r>
            <w:r w:rsidR="00590128">
              <w:rPr>
                <w:noProof/>
                <w:webHidden/>
              </w:rPr>
            </w:r>
            <w:r w:rsidR="00590128">
              <w:rPr>
                <w:noProof/>
                <w:webHidden/>
              </w:rPr>
              <w:fldChar w:fldCharType="separate"/>
            </w:r>
            <w:r w:rsidR="00590128">
              <w:rPr>
                <w:noProof/>
                <w:webHidden/>
              </w:rPr>
              <w:t>6</w:t>
            </w:r>
            <w:r w:rsidR="00590128">
              <w:rPr>
                <w:noProof/>
                <w:webHidden/>
              </w:rPr>
              <w:fldChar w:fldCharType="end"/>
            </w:r>
          </w:hyperlink>
        </w:p>
        <w:p w14:paraId="70E669C8" w14:textId="6BA106F5" w:rsidR="00590128" w:rsidRDefault="003451D3">
          <w:pPr>
            <w:pStyle w:val="TOC1"/>
            <w:tabs>
              <w:tab w:val="right" w:leader="dot" w:pos="9040"/>
            </w:tabs>
            <w:rPr>
              <w:rFonts w:eastAsiaTheme="minorEastAsia"/>
              <w:noProof/>
              <w:sz w:val="24"/>
              <w:szCs w:val="24"/>
              <w:lang w:val="en-US"/>
            </w:rPr>
          </w:pPr>
          <w:hyperlink w:anchor="_Toc110459978" w:history="1">
            <w:r w:rsidR="00590128" w:rsidRPr="00F93E82">
              <w:rPr>
                <w:rStyle w:val="Hyperlink"/>
                <w:noProof/>
              </w:rPr>
              <w:t>II. Functional Requirements</w:t>
            </w:r>
            <w:r w:rsidR="00590128">
              <w:rPr>
                <w:noProof/>
                <w:webHidden/>
              </w:rPr>
              <w:tab/>
            </w:r>
            <w:r w:rsidR="00590128">
              <w:rPr>
                <w:noProof/>
                <w:webHidden/>
              </w:rPr>
              <w:fldChar w:fldCharType="begin"/>
            </w:r>
            <w:r w:rsidR="00590128">
              <w:rPr>
                <w:noProof/>
                <w:webHidden/>
              </w:rPr>
              <w:instrText xml:space="preserve"> PAGEREF _Toc110459978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52750A60" w14:textId="5708B843" w:rsidR="00590128" w:rsidRDefault="003451D3">
          <w:pPr>
            <w:pStyle w:val="TOC2"/>
            <w:tabs>
              <w:tab w:val="right" w:leader="dot" w:pos="9040"/>
            </w:tabs>
            <w:rPr>
              <w:rFonts w:eastAsiaTheme="minorEastAsia"/>
              <w:noProof/>
              <w:sz w:val="24"/>
              <w:szCs w:val="24"/>
              <w:lang w:val="en-US"/>
            </w:rPr>
          </w:pPr>
          <w:hyperlink w:anchor="_Toc110459979" w:history="1">
            <w:r w:rsidR="00590128" w:rsidRPr="00F93E82">
              <w:rPr>
                <w:rStyle w:val="Hyperlink"/>
                <w:noProof/>
              </w:rPr>
              <w:t>1. &lt;&lt;Feature Name 1&gt;&gt;</w:t>
            </w:r>
            <w:r w:rsidR="00590128">
              <w:rPr>
                <w:noProof/>
                <w:webHidden/>
              </w:rPr>
              <w:tab/>
            </w:r>
            <w:r w:rsidR="00590128">
              <w:rPr>
                <w:noProof/>
                <w:webHidden/>
              </w:rPr>
              <w:fldChar w:fldCharType="begin"/>
            </w:r>
            <w:r w:rsidR="00590128">
              <w:rPr>
                <w:noProof/>
                <w:webHidden/>
              </w:rPr>
              <w:instrText xml:space="preserve"> PAGEREF _Toc110459979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6F1BF44A" w14:textId="28EDD3F7" w:rsidR="00590128" w:rsidRDefault="003451D3">
          <w:pPr>
            <w:pStyle w:val="TOC3"/>
            <w:tabs>
              <w:tab w:val="right" w:leader="dot" w:pos="9040"/>
            </w:tabs>
            <w:rPr>
              <w:rFonts w:eastAsiaTheme="minorEastAsia"/>
              <w:noProof/>
              <w:sz w:val="24"/>
              <w:szCs w:val="24"/>
              <w:lang w:val="en-US"/>
            </w:rPr>
          </w:pPr>
          <w:hyperlink w:anchor="_Toc110459980" w:history="1">
            <w:r w:rsidR="00590128" w:rsidRPr="00F93E82">
              <w:rPr>
                <w:rStyle w:val="Hyperlink"/>
                <w:noProof/>
              </w:rPr>
              <w:t>a. &lt;&lt;Function Name 1&gt;&gt;</w:t>
            </w:r>
            <w:r w:rsidR="00590128">
              <w:rPr>
                <w:noProof/>
                <w:webHidden/>
              </w:rPr>
              <w:tab/>
            </w:r>
            <w:r w:rsidR="00590128">
              <w:rPr>
                <w:noProof/>
                <w:webHidden/>
              </w:rPr>
              <w:fldChar w:fldCharType="begin"/>
            </w:r>
            <w:r w:rsidR="00590128">
              <w:rPr>
                <w:noProof/>
                <w:webHidden/>
              </w:rPr>
              <w:instrText xml:space="preserve"> PAGEREF _Toc110459980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1E77BEE9" w14:textId="20B2DDF5" w:rsidR="00590128" w:rsidRDefault="003451D3">
          <w:pPr>
            <w:pStyle w:val="TOC3"/>
            <w:tabs>
              <w:tab w:val="right" w:leader="dot" w:pos="9040"/>
            </w:tabs>
            <w:rPr>
              <w:rFonts w:eastAsiaTheme="minorEastAsia"/>
              <w:noProof/>
              <w:sz w:val="24"/>
              <w:szCs w:val="24"/>
              <w:lang w:val="en-US"/>
            </w:rPr>
          </w:pPr>
          <w:hyperlink w:anchor="_Toc110459981" w:history="1">
            <w:r w:rsidR="00590128" w:rsidRPr="00F93E82">
              <w:rPr>
                <w:rStyle w:val="Hyperlink"/>
                <w:noProof/>
              </w:rPr>
              <w:t>b. &lt;&lt;Function Name 2&gt;&gt;</w:t>
            </w:r>
            <w:r w:rsidR="00590128">
              <w:rPr>
                <w:noProof/>
                <w:webHidden/>
              </w:rPr>
              <w:tab/>
            </w:r>
            <w:r w:rsidR="00590128">
              <w:rPr>
                <w:noProof/>
                <w:webHidden/>
              </w:rPr>
              <w:fldChar w:fldCharType="begin"/>
            </w:r>
            <w:r w:rsidR="00590128">
              <w:rPr>
                <w:noProof/>
                <w:webHidden/>
              </w:rPr>
              <w:instrText xml:space="preserve"> PAGEREF _Toc110459981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72E3A637" w14:textId="5CF65134" w:rsidR="00590128" w:rsidRDefault="003451D3">
          <w:pPr>
            <w:pStyle w:val="TOC2"/>
            <w:tabs>
              <w:tab w:val="right" w:leader="dot" w:pos="9040"/>
            </w:tabs>
            <w:rPr>
              <w:rFonts w:eastAsiaTheme="minorEastAsia"/>
              <w:noProof/>
              <w:sz w:val="24"/>
              <w:szCs w:val="24"/>
              <w:lang w:val="en-US"/>
            </w:rPr>
          </w:pPr>
          <w:hyperlink w:anchor="_Toc110459982" w:history="1">
            <w:r w:rsidR="00590128" w:rsidRPr="00F93E82">
              <w:rPr>
                <w:rStyle w:val="Hyperlink"/>
                <w:noProof/>
              </w:rPr>
              <w:t>2. &lt;&lt;Feature Name 2&gt;&gt;</w:t>
            </w:r>
            <w:r w:rsidR="00590128">
              <w:rPr>
                <w:noProof/>
                <w:webHidden/>
              </w:rPr>
              <w:tab/>
            </w:r>
            <w:r w:rsidR="00590128">
              <w:rPr>
                <w:noProof/>
                <w:webHidden/>
              </w:rPr>
              <w:fldChar w:fldCharType="begin"/>
            </w:r>
            <w:r w:rsidR="00590128">
              <w:rPr>
                <w:noProof/>
                <w:webHidden/>
              </w:rPr>
              <w:instrText xml:space="preserve"> PAGEREF _Toc110459982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271FBB8E" w14:textId="01BCB7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03838D99" w14:textId="0AA53DA3" w:rsidR="008657CD" w:rsidRDefault="003D2797" w:rsidP="003D2797">
      <w:pPr>
        <w:pStyle w:val="Heading1"/>
      </w:pPr>
      <w:bookmarkStart w:id="0" w:name="_Toc110459974"/>
      <w:r>
        <w:lastRenderedPageBreak/>
        <w:t>I</w:t>
      </w:r>
      <w:r w:rsidR="008657CD">
        <w:t xml:space="preserve">. </w:t>
      </w:r>
      <w:r>
        <w:t>Overview</w:t>
      </w:r>
      <w:bookmarkEnd w:id="0"/>
    </w:p>
    <w:p w14:paraId="68DBCAFF" w14:textId="7ECC2B25" w:rsidR="00BF74ED" w:rsidRDefault="00BF74ED" w:rsidP="00187E08">
      <w:pPr>
        <w:pStyle w:val="Heading2"/>
      </w:pPr>
      <w:bookmarkStart w:id="1" w:name="_Toc110459975"/>
      <w:r>
        <w:t>1.</w:t>
      </w:r>
      <w:r w:rsidR="008046F5">
        <w:t xml:space="preserve"> </w:t>
      </w:r>
      <w:r w:rsidR="00AC6CEF">
        <w:t>Introduction</w:t>
      </w:r>
      <w:bookmarkEnd w:id="1"/>
    </w:p>
    <w:p w14:paraId="53077D1D" w14:textId="1142737B" w:rsidR="004909E6" w:rsidRPr="00AC67D5" w:rsidRDefault="00535403" w:rsidP="004909E6">
      <w:pPr>
        <w:jc w:val="both"/>
        <w:rPr>
          <w:i/>
          <w:color w:val="0000FF"/>
        </w:rPr>
      </w:pPr>
      <w:r>
        <w:rPr>
          <w:i/>
          <w:color w:val="0000FF"/>
        </w:rPr>
        <w:t>[</w:t>
      </w:r>
      <w:r w:rsidR="00DE7D86">
        <w:rPr>
          <w:i/>
          <w:color w:val="0000FF"/>
        </w:rPr>
        <w:t>Content part 1:</w:t>
      </w:r>
      <w:r w:rsidR="004909E6" w:rsidRPr="00AC67D5">
        <w:rPr>
          <w:i/>
          <w:color w:val="0000FF"/>
        </w:rPr>
        <w:t xml:space="preserve"> presents a high-level overview of the product and the environment in which it will be used, the users, and known constraints,</w:t>
      </w:r>
      <w:r>
        <w:rPr>
          <w:i/>
          <w:color w:val="0000FF"/>
        </w:rPr>
        <w:t xml:space="preserve"> assumptions, and dependencies]</w:t>
      </w:r>
    </w:p>
    <w:p w14:paraId="7C463D22" w14:textId="36D48104" w:rsidR="00E15E66" w:rsidRPr="00AC67D5" w:rsidRDefault="00535403" w:rsidP="00DE7D86">
      <w:pPr>
        <w:jc w:val="both"/>
        <w:rPr>
          <w:i/>
          <w:color w:val="0000FF"/>
        </w:rPr>
      </w:pPr>
      <w:r>
        <w:rPr>
          <w:i/>
          <w:color w:val="0000FF"/>
        </w:rPr>
        <w:t>[</w:t>
      </w:r>
      <w:r w:rsidR="00DE7D86">
        <w:rPr>
          <w:i/>
          <w:color w:val="0000FF"/>
        </w:rPr>
        <w:t>Content part 2: d</w:t>
      </w:r>
      <w:r w:rsidR="00E15E66" w:rsidRPr="00AC67D5">
        <w:rPr>
          <w:i/>
          <w:color w:val="0000FF"/>
        </w:rPr>
        <w:t>escribe</w:t>
      </w:r>
      <w:r w:rsidR="00DE7D86">
        <w:rPr>
          <w:i/>
          <w:color w:val="0000FF"/>
        </w:rPr>
        <w:t>s</w:t>
      </w:r>
      <w:r w:rsidR="00E15E66" w:rsidRPr="00AC67D5">
        <w:rPr>
          <w:i/>
          <w:color w:val="0000FF"/>
        </w:rPr>
        <w:t xml:space="preserve"> the product's context </w:t>
      </w:r>
      <w:r w:rsidR="00DE7D86">
        <w:rPr>
          <w:i/>
          <w:color w:val="0000FF"/>
        </w:rPr>
        <w:t>in the form of a</w:t>
      </w:r>
      <w:r w:rsidR="00E15E66" w:rsidRPr="00AC67D5">
        <w:rPr>
          <w:i/>
          <w:color w:val="0000FF"/>
        </w:rPr>
        <w:t xml:space="preserve"> context diagram </w:t>
      </w:r>
      <w:r w:rsidR="00DE7D86">
        <w:rPr>
          <w:i/>
          <w:color w:val="0000FF"/>
        </w:rPr>
        <w:t xml:space="preserve">in which you </w:t>
      </w:r>
      <w:r w:rsidR="00E15E66" w:rsidRPr="00AC67D5">
        <w:rPr>
          <w:i/>
          <w:color w:val="0000FF"/>
        </w:rPr>
        <w:t>present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sidR="00DE7D86">
        <w:rPr>
          <w:i/>
          <w:color w:val="0000FF"/>
        </w:rPr>
        <w:t>]</w:t>
      </w:r>
    </w:p>
    <w:p w14:paraId="11EF50DA" w14:textId="66A6C4C3" w:rsidR="00416521" w:rsidRDefault="009B701B" w:rsidP="009B701B">
      <w:pPr>
        <w:jc w:val="both"/>
      </w:pPr>
      <w:r>
        <w:t>&lt;&lt;Sample: The Cafeteria Ordering System is a new software system that replaces the current manual and telephone processes for ordering and picking up meals in the Process Impact cafeteria. The system is expected to evolve over several releases, ultimately connecting to the Internet ordering services for several local restaurants and to credit and debit card authorization services.</w:t>
      </w:r>
    </w:p>
    <w:p w14:paraId="26D74BDA" w14:textId="54237829" w:rsidR="00C54393" w:rsidRPr="00872F85" w:rsidRDefault="00C54393" w:rsidP="00872F85">
      <w:pPr>
        <w:pStyle w:val="ListParagraph"/>
        <w:numPr>
          <w:ilvl w:val="0"/>
          <w:numId w:val="23"/>
        </w:numPr>
        <w:jc w:val="both"/>
        <w:rPr>
          <w:lang w:val="en-US"/>
        </w:rPr>
      </w:pPr>
      <w:r>
        <w:t>The</w:t>
      </w:r>
      <w:r w:rsidRPr="00872F85">
        <w:rPr>
          <w:lang w:val="vi-VN"/>
        </w:rPr>
        <w:t xml:space="preserve"> </w:t>
      </w:r>
      <w:r w:rsidRPr="00872F85">
        <w:rPr>
          <w:lang w:val="en-US"/>
        </w:rPr>
        <w:t>Q</w:t>
      </w:r>
      <w:r w:rsidRPr="00872F85">
        <w:rPr>
          <w:lang w:val="vi-VN"/>
        </w:rPr>
        <w:t>uizlet Online Learning is</w:t>
      </w:r>
      <w:r w:rsidRPr="00872F85">
        <w:rPr>
          <w:lang w:val="en-US"/>
        </w:rPr>
        <w:t xml:space="preserve"> a new software system that supports</w:t>
      </w:r>
      <w:r w:rsidRPr="00872F85">
        <w:rPr>
          <w:lang w:val="vi-VN"/>
        </w:rPr>
        <w:t xml:space="preserve"> </w:t>
      </w:r>
      <w:r w:rsidRPr="00872F85">
        <w:rPr>
          <w:lang w:val="vi-VN"/>
        </w:rPr>
        <w:t xml:space="preserve">storage and management of </w:t>
      </w:r>
      <w:r w:rsidR="00E3396F" w:rsidRPr="00872F85">
        <w:rPr>
          <w:lang w:val="vi-VN"/>
        </w:rPr>
        <w:t xml:space="preserve">courses. </w:t>
      </w:r>
      <w:r w:rsidR="00E3396F" w:rsidRPr="00872F85">
        <w:rPr>
          <w:lang w:val="vi-VN"/>
        </w:rPr>
        <w:t>At the same time, you can refer to and study other people's folders and courses if you have permission from the owner.</w:t>
      </w:r>
      <w:r w:rsidR="00E3396F" w:rsidRPr="00872F85">
        <w:rPr>
          <w:lang w:val="vi-VN"/>
        </w:rPr>
        <w:t xml:space="preserve"> </w:t>
      </w:r>
      <w:r w:rsidR="00E3396F" w:rsidRPr="00872F85">
        <w:rPr>
          <w:lang w:val="vi-VN"/>
        </w:rPr>
        <w:t xml:space="preserve">The system is expected to evolve over several </w:t>
      </w:r>
      <w:r w:rsidR="00872F85" w:rsidRPr="00872F85">
        <w:rPr>
          <w:lang w:val="vi-VN"/>
        </w:rPr>
        <w:t xml:space="preserve">releases, </w:t>
      </w:r>
      <w:r w:rsidR="00872F85" w:rsidRPr="00872F85">
        <w:rPr>
          <w:lang w:val="vi-VN"/>
        </w:rPr>
        <w:t xml:space="preserve">ultimately connecting to the Internet ordering services for several local </w:t>
      </w:r>
      <w:r w:rsidR="00872F85" w:rsidRPr="00872F85">
        <w:rPr>
          <w:lang w:val="vi-VN"/>
        </w:rPr>
        <w:t>schools to test and improve.</w:t>
      </w:r>
    </w:p>
    <w:p w14:paraId="2801BFE0" w14:textId="60F15E96" w:rsidR="009B701B" w:rsidRDefault="00416521" w:rsidP="006D1E19">
      <w:pPr>
        <w:jc w:val="center"/>
      </w:pPr>
      <w:r>
        <w:rPr>
          <w:noProof/>
          <w:lang w:val="en-US"/>
        </w:rPr>
        <w:drawing>
          <wp:inline distT="0" distB="0" distL="0" distR="0" wp14:anchorId="7C8F1124" wp14:editId="5AF8B653">
            <wp:extent cx="5523505" cy="4142630"/>
            <wp:effectExtent l="0" t="0" r="127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5588296" cy="4191223"/>
                    </a:xfrm>
                    <a:prstGeom prst="rect">
                      <a:avLst/>
                    </a:prstGeom>
                    <a:noFill/>
                    <a:ln w="9525">
                      <a:noFill/>
                      <a:miter lim="800000"/>
                      <a:headEnd/>
                      <a:tailEnd/>
                    </a:ln>
                  </pic:spPr>
                </pic:pic>
              </a:graphicData>
            </a:graphic>
          </wp:inline>
        </w:drawing>
      </w:r>
      <w:r w:rsidR="009B701B">
        <w:t>&gt;&gt;</w:t>
      </w:r>
    </w:p>
    <w:p w14:paraId="0D576CD2" w14:textId="77777777" w:rsidR="00DC3502" w:rsidRDefault="00DC3502">
      <w:pPr>
        <w:rPr>
          <w:rFonts w:asciiTheme="majorHAnsi" w:eastAsiaTheme="majorEastAsia" w:hAnsiTheme="majorHAnsi" w:cstheme="majorBidi"/>
          <w:b/>
          <w:color w:val="2E74B5" w:themeColor="accent1" w:themeShade="BF"/>
          <w:sz w:val="26"/>
          <w:szCs w:val="26"/>
        </w:rPr>
      </w:pPr>
      <w:r>
        <w:br w:type="page"/>
      </w:r>
    </w:p>
    <w:p w14:paraId="56789CD4" w14:textId="06DD781B" w:rsidR="008046F5" w:rsidRDefault="008046F5" w:rsidP="008046F5">
      <w:pPr>
        <w:pStyle w:val="Heading2"/>
      </w:pPr>
      <w:bookmarkStart w:id="2" w:name="_Toc110459976"/>
      <w:r>
        <w:lastRenderedPageBreak/>
        <w:t xml:space="preserve">2. </w:t>
      </w:r>
      <w:r w:rsidR="00DE7D86">
        <w:t>System Functions</w:t>
      </w:r>
      <w:bookmarkEnd w:id="2"/>
    </w:p>
    <w:p w14:paraId="6C2567C6" w14:textId="77777777" w:rsidR="008046F5" w:rsidRDefault="008046F5" w:rsidP="008046F5">
      <w:pPr>
        <w:pStyle w:val="Heading4"/>
      </w:pPr>
      <w:r>
        <w:t>a. Screen Flow</w:t>
      </w:r>
    </w:p>
    <w:p w14:paraId="720B134F" w14:textId="345B1BF2" w:rsidR="008046F5" w:rsidRPr="00AC67D5" w:rsidRDefault="008046F5" w:rsidP="008046F5">
      <w:pPr>
        <w:jc w:val="both"/>
        <w:rPr>
          <w:i/>
          <w:color w:val="0000FF"/>
        </w:rPr>
      </w:pPr>
      <w:r>
        <w:rPr>
          <w:i/>
          <w:color w:val="0000FF"/>
        </w:rPr>
        <w:t>[</w:t>
      </w:r>
      <w:r w:rsidRPr="00AC67D5">
        <w:rPr>
          <w:i/>
          <w:color w:val="0000FF"/>
        </w:rPr>
        <w:t>This part show</w:t>
      </w:r>
      <w:r w:rsidR="00AC6CEF">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w:t>
      </w:r>
    </w:p>
    <w:p w14:paraId="04F4B839" w14:textId="118C5099" w:rsidR="008046F5" w:rsidRDefault="00187E08" w:rsidP="008046F5">
      <w:r w:rsidRPr="007E6626">
        <w:rPr>
          <w:noProof/>
        </w:rPr>
        <w:drawing>
          <wp:inline distT="0" distB="0" distL="0" distR="0" wp14:anchorId="4EFCC13E" wp14:editId="518E4230">
            <wp:extent cx="5048655" cy="2906463"/>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52244" cy="2908529"/>
                    </a:xfrm>
                    <a:prstGeom prst="rect">
                      <a:avLst/>
                    </a:prstGeom>
                  </pic:spPr>
                </pic:pic>
              </a:graphicData>
            </a:graphic>
          </wp:inline>
        </w:drawing>
      </w:r>
    </w:p>
    <w:p w14:paraId="3B4C24CB" w14:textId="77777777" w:rsidR="008046F5" w:rsidRDefault="008046F5" w:rsidP="008046F5">
      <w:pPr>
        <w:pStyle w:val="Heading4"/>
      </w:pPr>
      <w:r>
        <w:t>b. Screen Details</w:t>
      </w:r>
    </w:p>
    <w:p w14:paraId="732C618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Style w:val="Kiu2"/>
        <w:tblW w:w="9082" w:type="dxa"/>
        <w:tblLook w:val="04A0" w:firstRow="1" w:lastRow="0" w:firstColumn="1" w:lastColumn="0" w:noHBand="0" w:noVBand="1"/>
      </w:tblPr>
      <w:tblGrid>
        <w:gridCol w:w="338"/>
        <w:gridCol w:w="1799"/>
        <w:gridCol w:w="1701"/>
        <w:gridCol w:w="5244"/>
      </w:tblGrid>
      <w:tr w:rsidR="008046F5" w:rsidRPr="007A069B" w14:paraId="038680C6" w14:textId="77777777" w:rsidTr="007F3108">
        <w:trPr>
          <w:cnfStyle w:val="100000000000" w:firstRow="1" w:lastRow="0" w:firstColumn="0" w:lastColumn="0" w:oddVBand="0" w:evenVBand="0" w:oddHBand="0" w:evenHBand="0" w:firstRowFirstColumn="0" w:firstRowLastColumn="0" w:lastRowFirstColumn="0" w:lastRowLastColumn="0"/>
          <w:trHeight w:val="288"/>
        </w:trPr>
        <w:tc>
          <w:tcPr>
            <w:tcW w:w="338" w:type="dxa"/>
          </w:tcPr>
          <w:p w14:paraId="08A65376" w14:textId="77777777" w:rsidR="008046F5" w:rsidRPr="007A069B" w:rsidRDefault="008046F5" w:rsidP="00B76D49">
            <w:pPr>
              <w:rPr>
                <w:rFonts w:cstheme="minorHAnsi"/>
                <w:b/>
              </w:rPr>
            </w:pPr>
            <w:r>
              <w:rPr>
                <w:rFonts w:cstheme="minorHAnsi"/>
                <w:b/>
              </w:rPr>
              <w:t>#</w:t>
            </w:r>
          </w:p>
        </w:tc>
        <w:tc>
          <w:tcPr>
            <w:tcW w:w="1799" w:type="dxa"/>
            <w:noWrap/>
            <w:hideMark/>
          </w:tcPr>
          <w:p w14:paraId="6FDC7A0E" w14:textId="77777777" w:rsidR="008046F5" w:rsidRPr="007A069B" w:rsidRDefault="008046F5" w:rsidP="00B76D49">
            <w:pPr>
              <w:rPr>
                <w:rFonts w:cstheme="minorHAnsi"/>
                <w:b/>
              </w:rPr>
            </w:pPr>
            <w:r>
              <w:rPr>
                <w:rFonts w:cstheme="minorHAnsi"/>
                <w:b/>
              </w:rPr>
              <w:t>Feature</w:t>
            </w:r>
          </w:p>
        </w:tc>
        <w:tc>
          <w:tcPr>
            <w:tcW w:w="1701" w:type="dxa"/>
            <w:noWrap/>
            <w:hideMark/>
          </w:tcPr>
          <w:p w14:paraId="78436105" w14:textId="77777777" w:rsidR="008046F5" w:rsidRPr="007A069B" w:rsidRDefault="008046F5" w:rsidP="00B76D49">
            <w:pPr>
              <w:rPr>
                <w:rFonts w:cstheme="minorHAnsi"/>
                <w:b/>
              </w:rPr>
            </w:pPr>
            <w:r>
              <w:rPr>
                <w:rFonts w:cstheme="minorHAnsi"/>
                <w:b/>
              </w:rPr>
              <w:t>Screen</w:t>
            </w:r>
          </w:p>
        </w:tc>
        <w:tc>
          <w:tcPr>
            <w:tcW w:w="5244" w:type="dxa"/>
            <w:noWrap/>
            <w:hideMark/>
          </w:tcPr>
          <w:p w14:paraId="4BEDF96C" w14:textId="77777777" w:rsidR="008046F5" w:rsidRPr="007A069B" w:rsidRDefault="008046F5" w:rsidP="00B76D49">
            <w:pPr>
              <w:rPr>
                <w:rFonts w:cstheme="minorHAnsi"/>
                <w:b/>
              </w:rPr>
            </w:pPr>
            <w:r>
              <w:rPr>
                <w:rFonts w:cstheme="minorHAnsi"/>
                <w:b/>
              </w:rPr>
              <w:t>Description</w:t>
            </w:r>
          </w:p>
        </w:tc>
      </w:tr>
      <w:tr w:rsidR="008046F5" w:rsidRPr="007A069B" w14:paraId="17C0093B" w14:textId="77777777" w:rsidTr="007F3108">
        <w:trPr>
          <w:trHeight w:val="288"/>
        </w:trPr>
        <w:tc>
          <w:tcPr>
            <w:tcW w:w="338" w:type="dxa"/>
          </w:tcPr>
          <w:p w14:paraId="5A06EBEB" w14:textId="77777777" w:rsidR="008046F5" w:rsidRPr="007A069B" w:rsidRDefault="008046F5" w:rsidP="00B76D49">
            <w:pPr>
              <w:rPr>
                <w:rFonts w:ascii="Calibri" w:eastAsia="Times New Roman" w:hAnsi="Calibri" w:cs="Calibri"/>
                <w:color w:val="000000"/>
              </w:rPr>
            </w:pPr>
            <w:r>
              <w:rPr>
                <w:rFonts w:ascii="Calibri" w:eastAsia="Times New Roman" w:hAnsi="Calibri" w:cs="Calibri"/>
                <w:color w:val="000000"/>
              </w:rPr>
              <w:t>1</w:t>
            </w:r>
          </w:p>
        </w:tc>
        <w:tc>
          <w:tcPr>
            <w:tcW w:w="1799" w:type="dxa"/>
            <w:noWrap/>
            <w:hideMark/>
          </w:tcPr>
          <w:p w14:paraId="569574DB" w14:textId="71776DDA" w:rsidR="008046F5" w:rsidRPr="007A069B" w:rsidRDefault="00872F85" w:rsidP="00B76D49">
            <w:pPr>
              <w:rPr>
                <w:rFonts w:ascii="Calibri" w:eastAsia="Times New Roman" w:hAnsi="Calibri" w:cs="Calibri"/>
                <w:color w:val="000000"/>
              </w:rPr>
            </w:pPr>
            <w:r>
              <w:rPr>
                <w:rFonts w:ascii="Calibri" w:eastAsia="Times New Roman" w:hAnsi="Calibri" w:cs="Calibri"/>
                <w:color w:val="000000"/>
              </w:rPr>
              <w:t>Login/ Register</w:t>
            </w:r>
          </w:p>
        </w:tc>
        <w:tc>
          <w:tcPr>
            <w:tcW w:w="1701" w:type="dxa"/>
            <w:noWrap/>
            <w:hideMark/>
          </w:tcPr>
          <w:p w14:paraId="3EB0D145" w14:textId="7338E763" w:rsidR="008046F5" w:rsidRPr="007A069B" w:rsidRDefault="00872F85" w:rsidP="00B76D49">
            <w:pPr>
              <w:rPr>
                <w:rFonts w:ascii="Calibri" w:eastAsia="Times New Roman" w:hAnsi="Calibri" w:cs="Calibri"/>
                <w:color w:val="000000"/>
              </w:rPr>
            </w:pPr>
            <w:r>
              <w:rPr>
                <w:rFonts w:ascii="Calibri" w:eastAsia="Times New Roman" w:hAnsi="Calibri" w:cs="Calibri"/>
                <w:color w:val="000000"/>
              </w:rPr>
              <w:t>Login/ Register</w:t>
            </w:r>
          </w:p>
        </w:tc>
        <w:tc>
          <w:tcPr>
            <w:tcW w:w="5244" w:type="dxa"/>
            <w:noWrap/>
            <w:hideMark/>
          </w:tcPr>
          <w:p w14:paraId="20592A7F" w14:textId="3F37D40A" w:rsidR="008046F5" w:rsidRPr="007A069B" w:rsidRDefault="008046F5" w:rsidP="00B76D49">
            <w:pPr>
              <w:rPr>
                <w:rFonts w:ascii="Calibri" w:eastAsia="Times New Roman" w:hAnsi="Calibri" w:cs="Calibri"/>
                <w:color w:val="000000"/>
              </w:rPr>
            </w:pPr>
            <w:r w:rsidRPr="007A069B">
              <w:rPr>
                <w:rFonts w:ascii="Calibri" w:eastAsia="Times New Roman" w:hAnsi="Calibri" w:cs="Calibri"/>
                <w:color w:val="000000"/>
              </w:rPr>
              <w:t> </w:t>
            </w:r>
            <w:r w:rsidR="00872F85">
              <w:rPr>
                <w:rFonts w:ascii="Calibri" w:eastAsia="Times New Roman" w:hAnsi="Calibri" w:cs="Calibri"/>
                <w:color w:val="000000"/>
              </w:rPr>
              <w:t xml:space="preserve">Create a form to login and register, user can register and login </w:t>
            </w:r>
            <w:r w:rsidR="007F3108">
              <w:rPr>
                <w:rFonts w:ascii="Calibri" w:eastAsia="Times New Roman" w:hAnsi="Calibri" w:cs="Calibri"/>
                <w:color w:val="000000"/>
              </w:rPr>
              <w:t>after verify email</w:t>
            </w:r>
            <w:r w:rsidR="00872F85">
              <w:rPr>
                <w:rFonts w:ascii="Calibri" w:eastAsia="Times New Roman" w:hAnsi="Calibri" w:cs="Calibri"/>
                <w:color w:val="000000"/>
              </w:rPr>
              <w:t>.</w:t>
            </w:r>
          </w:p>
        </w:tc>
      </w:tr>
      <w:tr w:rsidR="008046F5" w:rsidRPr="007A069B" w14:paraId="6BF98DD9" w14:textId="77777777" w:rsidTr="007F3108">
        <w:trPr>
          <w:trHeight w:val="288"/>
        </w:trPr>
        <w:tc>
          <w:tcPr>
            <w:tcW w:w="338" w:type="dxa"/>
          </w:tcPr>
          <w:p w14:paraId="3D2ECDA9" w14:textId="77777777" w:rsidR="008046F5" w:rsidRPr="007A069B" w:rsidRDefault="008046F5" w:rsidP="00B76D49">
            <w:pPr>
              <w:rPr>
                <w:rFonts w:ascii="Calibri" w:eastAsia="Times New Roman" w:hAnsi="Calibri" w:cs="Calibri"/>
                <w:color w:val="000000"/>
              </w:rPr>
            </w:pPr>
            <w:r>
              <w:rPr>
                <w:rFonts w:ascii="Calibri" w:eastAsia="Times New Roman" w:hAnsi="Calibri" w:cs="Calibri"/>
                <w:color w:val="000000"/>
              </w:rPr>
              <w:t>2</w:t>
            </w:r>
          </w:p>
        </w:tc>
        <w:tc>
          <w:tcPr>
            <w:tcW w:w="1799" w:type="dxa"/>
            <w:noWrap/>
            <w:hideMark/>
          </w:tcPr>
          <w:p w14:paraId="4794B332" w14:textId="1EB643A6" w:rsidR="008046F5" w:rsidRPr="007A069B" w:rsidRDefault="00C350BA" w:rsidP="00B76D49">
            <w:pPr>
              <w:rPr>
                <w:rFonts w:ascii="Calibri" w:eastAsia="Times New Roman" w:hAnsi="Calibri" w:cs="Calibri"/>
                <w:color w:val="000000"/>
              </w:rPr>
            </w:pPr>
            <w:r>
              <w:rPr>
                <w:rFonts w:ascii="Calibri" w:eastAsia="Times New Roman" w:hAnsi="Calibri" w:cs="Calibri"/>
                <w:color w:val="000000"/>
              </w:rPr>
              <w:t>Study sets info</w:t>
            </w:r>
          </w:p>
        </w:tc>
        <w:tc>
          <w:tcPr>
            <w:tcW w:w="1701" w:type="dxa"/>
            <w:noWrap/>
            <w:hideMark/>
          </w:tcPr>
          <w:p w14:paraId="2EAB6719" w14:textId="0B003CA8" w:rsidR="008046F5" w:rsidRPr="007A069B" w:rsidRDefault="00C350BA" w:rsidP="00B76D49">
            <w:pPr>
              <w:rPr>
                <w:rFonts w:ascii="Calibri" w:eastAsia="Times New Roman" w:hAnsi="Calibri" w:cs="Calibri"/>
                <w:color w:val="000000"/>
              </w:rPr>
            </w:pPr>
            <w:r>
              <w:rPr>
                <w:rFonts w:ascii="Calibri" w:eastAsia="Times New Roman" w:hAnsi="Calibri" w:cs="Calibri"/>
                <w:color w:val="000000"/>
              </w:rPr>
              <w:t>Study set</w:t>
            </w:r>
          </w:p>
        </w:tc>
        <w:tc>
          <w:tcPr>
            <w:tcW w:w="5244" w:type="dxa"/>
            <w:noWrap/>
            <w:hideMark/>
          </w:tcPr>
          <w:p w14:paraId="009EED12" w14:textId="6DE5562B" w:rsidR="008046F5" w:rsidRPr="007A069B" w:rsidRDefault="00C350BA" w:rsidP="00B76D49">
            <w:pPr>
              <w:rPr>
                <w:rFonts w:ascii="Calibri" w:eastAsia="Times New Roman" w:hAnsi="Calibri" w:cs="Calibri"/>
                <w:color w:val="000000"/>
              </w:rPr>
            </w:pPr>
            <w:r>
              <w:rPr>
                <w:rFonts w:ascii="Calibri" w:eastAsia="Times New Roman" w:hAnsi="Calibri" w:cs="Calibri"/>
                <w:color w:val="000000"/>
              </w:rPr>
              <w:t>Show all info and all card in study sets</w:t>
            </w:r>
            <w:r w:rsidR="008046F5" w:rsidRPr="007A069B">
              <w:rPr>
                <w:rFonts w:ascii="Calibri" w:eastAsia="Times New Roman" w:hAnsi="Calibri" w:cs="Calibri"/>
                <w:color w:val="000000"/>
              </w:rPr>
              <w:t> </w:t>
            </w:r>
          </w:p>
        </w:tc>
      </w:tr>
      <w:tr w:rsidR="008046F5" w:rsidRPr="007A069B" w14:paraId="60557A68" w14:textId="77777777" w:rsidTr="007F3108">
        <w:trPr>
          <w:trHeight w:val="288"/>
        </w:trPr>
        <w:tc>
          <w:tcPr>
            <w:tcW w:w="338" w:type="dxa"/>
          </w:tcPr>
          <w:p w14:paraId="5FC3B485" w14:textId="77777777" w:rsidR="008046F5" w:rsidRPr="007A069B" w:rsidRDefault="008046F5" w:rsidP="00B76D49">
            <w:pPr>
              <w:rPr>
                <w:rFonts w:ascii="Calibri" w:eastAsia="Times New Roman" w:hAnsi="Calibri" w:cs="Calibri"/>
                <w:color w:val="000000"/>
              </w:rPr>
            </w:pPr>
            <w:r>
              <w:rPr>
                <w:rFonts w:ascii="Calibri" w:eastAsia="Times New Roman" w:hAnsi="Calibri" w:cs="Calibri"/>
                <w:color w:val="000000"/>
              </w:rPr>
              <w:t>3</w:t>
            </w:r>
          </w:p>
        </w:tc>
        <w:tc>
          <w:tcPr>
            <w:tcW w:w="1799" w:type="dxa"/>
            <w:noWrap/>
          </w:tcPr>
          <w:p w14:paraId="71F12CE7" w14:textId="677DA95F" w:rsidR="008046F5" w:rsidRPr="007A069B" w:rsidRDefault="00C350BA" w:rsidP="00B76D49">
            <w:pPr>
              <w:rPr>
                <w:rFonts w:ascii="Calibri" w:eastAsia="Times New Roman" w:hAnsi="Calibri" w:cs="Calibri"/>
                <w:color w:val="000000"/>
              </w:rPr>
            </w:pPr>
            <w:r>
              <w:rPr>
                <w:rFonts w:ascii="Calibri" w:eastAsia="Times New Roman" w:hAnsi="Calibri" w:cs="Calibri"/>
                <w:color w:val="000000"/>
              </w:rPr>
              <w:t>CRUD study set</w:t>
            </w:r>
          </w:p>
        </w:tc>
        <w:tc>
          <w:tcPr>
            <w:tcW w:w="1701" w:type="dxa"/>
            <w:noWrap/>
          </w:tcPr>
          <w:p w14:paraId="4C548AE9" w14:textId="14586B57" w:rsidR="008046F5" w:rsidRPr="007A069B" w:rsidRDefault="00C350BA" w:rsidP="00B76D49">
            <w:pPr>
              <w:rPr>
                <w:rFonts w:ascii="Calibri" w:eastAsia="Times New Roman" w:hAnsi="Calibri" w:cs="Calibri"/>
                <w:color w:val="000000"/>
              </w:rPr>
            </w:pPr>
            <w:r>
              <w:rPr>
                <w:rFonts w:ascii="Calibri" w:eastAsia="Times New Roman" w:hAnsi="Calibri" w:cs="Calibri"/>
                <w:color w:val="000000"/>
              </w:rPr>
              <w:t>Study set</w:t>
            </w:r>
          </w:p>
        </w:tc>
        <w:tc>
          <w:tcPr>
            <w:tcW w:w="5244" w:type="dxa"/>
            <w:noWrap/>
          </w:tcPr>
          <w:p w14:paraId="6261E32F" w14:textId="06E6FC45" w:rsidR="00C350BA" w:rsidRPr="007A069B" w:rsidRDefault="00C350BA" w:rsidP="00B76D49">
            <w:pPr>
              <w:rPr>
                <w:rFonts w:ascii="Calibri" w:eastAsia="Times New Roman" w:hAnsi="Calibri" w:cs="Calibri"/>
                <w:color w:val="000000"/>
              </w:rPr>
            </w:pPr>
            <w:r>
              <w:rPr>
                <w:rFonts w:ascii="Calibri" w:eastAsia="Times New Roman" w:hAnsi="Calibri" w:cs="Calibri"/>
                <w:color w:val="000000"/>
              </w:rPr>
              <w:t>Add, update, delete study set but study set must have 2 or more cards.</w:t>
            </w:r>
          </w:p>
        </w:tc>
      </w:tr>
      <w:tr w:rsidR="00C350BA" w:rsidRPr="007A069B" w14:paraId="306883EA" w14:textId="77777777" w:rsidTr="007F3108">
        <w:trPr>
          <w:trHeight w:val="288"/>
        </w:trPr>
        <w:tc>
          <w:tcPr>
            <w:tcW w:w="338" w:type="dxa"/>
          </w:tcPr>
          <w:p w14:paraId="4572C5D6" w14:textId="14ABBAAC" w:rsidR="00C350BA" w:rsidRDefault="00C350BA" w:rsidP="00B76D49">
            <w:pPr>
              <w:rPr>
                <w:rFonts w:ascii="Calibri" w:eastAsia="Times New Roman" w:hAnsi="Calibri" w:cs="Calibri"/>
                <w:color w:val="000000"/>
              </w:rPr>
            </w:pPr>
            <w:r>
              <w:rPr>
                <w:rFonts w:ascii="Calibri" w:eastAsia="Times New Roman" w:hAnsi="Calibri" w:cs="Calibri"/>
                <w:color w:val="000000"/>
              </w:rPr>
              <w:t>4</w:t>
            </w:r>
          </w:p>
        </w:tc>
        <w:tc>
          <w:tcPr>
            <w:tcW w:w="1799" w:type="dxa"/>
            <w:noWrap/>
          </w:tcPr>
          <w:p w14:paraId="5F1C772F" w14:textId="4A7B626F" w:rsidR="00C350BA" w:rsidRDefault="00C350BA" w:rsidP="00B76D49">
            <w:pPr>
              <w:rPr>
                <w:rFonts w:ascii="Calibri" w:eastAsia="Times New Roman" w:hAnsi="Calibri" w:cs="Calibri"/>
                <w:color w:val="000000"/>
              </w:rPr>
            </w:pPr>
            <w:r>
              <w:rPr>
                <w:rFonts w:ascii="Calibri" w:eastAsia="Times New Roman" w:hAnsi="Calibri" w:cs="Calibri"/>
                <w:color w:val="000000"/>
              </w:rPr>
              <w:t>Search study set</w:t>
            </w:r>
          </w:p>
        </w:tc>
        <w:tc>
          <w:tcPr>
            <w:tcW w:w="1701" w:type="dxa"/>
            <w:noWrap/>
          </w:tcPr>
          <w:p w14:paraId="62153B1C" w14:textId="57B6F54C" w:rsidR="00C350BA" w:rsidRDefault="00C350BA" w:rsidP="00B76D49">
            <w:pPr>
              <w:rPr>
                <w:rFonts w:ascii="Calibri" w:eastAsia="Times New Roman" w:hAnsi="Calibri" w:cs="Calibri"/>
                <w:color w:val="000000"/>
              </w:rPr>
            </w:pPr>
            <w:r>
              <w:rPr>
                <w:rFonts w:ascii="Calibri" w:eastAsia="Times New Roman" w:hAnsi="Calibri" w:cs="Calibri"/>
                <w:color w:val="000000"/>
              </w:rPr>
              <w:t>Header</w:t>
            </w:r>
          </w:p>
        </w:tc>
        <w:tc>
          <w:tcPr>
            <w:tcW w:w="5244" w:type="dxa"/>
            <w:noWrap/>
          </w:tcPr>
          <w:p w14:paraId="638996BC" w14:textId="11675698" w:rsidR="00C350BA" w:rsidRDefault="00C350BA" w:rsidP="00B76D49">
            <w:pPr>
              <w:rPr>
                <w:rFonts w:ascii="Calibri" w:eastAsia="Times New Roman" w:hAnsi="Calibri" w:cs="Calibri"/>
                <w:color w:val="000000"/>
              </w:rPr>
            </w:pPr>
            <w:r>
              <w:rPr>
                <w:rFonts w:ascii="Calibri" w:eastAsia="Times New Roman" w:hAnsi="Calibri" w:cs="Calibri"/>
                <w:color w:val="000000"/>
              </w:rPr>
              <w:t>Search study sets by study set name or user name</w:t>
            </w:r>
          </w:p>
        </w:tc>
      </w:tr>
      <w:tr w:rsidR="00C350BA" w:rsidRPr="007A069B" w14:paraId="2F9C1E5C" w14:textId="77777777" w:rsidTr="007F3108">
        <w:trPr>
          <w:trHeight w:val="406"/>
        </w:trPr>
        <w:tc>
          <w:tcPr>
            <w:tcW w:w="338" w:type="dxa"/>
          </w:tcPr>
          <w:p w14:paraId="2A70629A" w14:textId="4471B493" w:rsidR="00C350BA" w:rsidRDefault="00C350BA" w:rsidP="00B76D49">
            <w:pPr>
              <w:rPr>
                <w:rFonts w:ascii="Calibri" w:eastAsia="Times New Roman" w:hAnsi="Calibri" w:cs="Calibri"/>
                <w:color w:val="000000"/>
              </w:rPr>
            </w:pPr>
            <w:r>
              <w:rPr>
                <w:rFonts w:ascii="Calibri" w:eastAsia="Times New Roman" w:hAnsi="Calibri" w:cs="Calibri"/>
                <w:color w:val="000000"/>
              </w:rPr>
              <w:t>5</w:t>
            </w:r>
          </w:p>
        </w:tc>
        <w:tc>
          <w:tcPr>
            <w:tcW w:w="1799" w:type="dxa"/>
            <w:noWrap/>
          </w:tcPr>
          <w:p w14:paraId="3483834A" w14:textId="6C457CE7" w:rsidR="00C350BA" w:rsidRDefault="00C350BA" w:rsidP="00B76D49">
            <w:pPr>
              <w:rPr>
                <w:rFonts w:ascii="Calibri" w:eastAsia="Times New Roman" w:hAnsi="Calibri" w:cs="Calibri"/>
                <w:color w:val="000000"/>
              </w:rPr>
            </w:pPr>
            <w:r>
              <w:rPr>
                <w:rFonts w:ascii="Calibri" w:eastAsia="Times New Roman" w:hAnsi="Calibri" w:cs="Calibri"/>
                <w:color w:val="000000"/>
              </w:rPr>
              <w:t>Folder info</w:t>
            </w:r>
          </w:p>
        </w:tc>
        <w:tc>
          <w:tcPr>
            <w:tcW w:w="1701" w:type="dxa"/>
            <w:noWrap/>
          </w:tcPr>
          <w:p w14:paraId="34508374" w14:textId="42DCB054" w:rsidR="00C350BA" w:rsidRDefault="00C350BA" w:rsidP="00B76D49">
            <w:pPr>
              <w:rPr>
                <w:rFonts w:ascii="Calibri" w:eastAsia="Times New Roman" w:hAnsi="Calibri" w:cs="Calibri"/>
                <w:color w:val="000000"/>
              </w:rPr>
            </w:pPr>
            <w:r>
              <w:rPr>
                <w:rFonts w:ascii="Calibri" w:eastAsia="Times New Roman" w:hAnsi="Calibri" w:cs="Calibri"/>
                <w:color w:val="000000"/>
              </w:rPr>
              <w:t>Folder</w:t>
            </w:r>
          </w:p>
        </w:tc>
        <w:tc>
          <w:tcPr>
            <w:tcW w:w="5244" w:type="dxa"/>
            <w:noWrap/>
          </w:tcPr>
          <w:p w14:paraId="0FCFBD41" w14:textId="669D0A4B" w:rsidR="00C350BA" w:rsidRDefault="00C350BA" w:rsidP="00B76D49">
            <w:pPr>
              <w:rPr>
                <w:rFonts w:ascii="Calibri" w:eastAsia="Times New Roman" w:hAnsi="Calibri" w:cs="Calibri"/>
                <w:color w:val="000000"/>
              </w:rPr>
            </w:pPr>
            <w:r>
              <w:rPr>
                <w:rFonts w:ascii="Calibri" w:eastAsia="Times New Roman" w:hAnsi="Calibri" w:cs="Calibri"/>
                <w:color w:val="000000"/>
              </w:rPr>
              <w:t>Show folder info and create a new folder and save it to database</w:t>
            </w:r>
          </w:p>
        </w:tc>
      </w:tr>
      <w:tr w:rsidR="007F3108" w:rsidRPr="007A069B" w14:paraId="10ACA318" w14:textId="77777777" w:rsidTr="007F3108">
        <w:trPr>
          <w:trHeight w:val="406"/>
        </w:trPr>
        <w:tc>
          <w:tcPr>
            <w:tcW w:w="338" w:type="dxa"/>
          </w:tcPr>
          <w:p w14:paraId="708EEFB0" w14:textId="49F99900" w:rsidR="007F3108" w:rsidRDefault="007F3108" w:rsidP="00B76D49">
            <w:pPr>
              <w:rPr>
                <w:rFonts w:ascii="Calibri" w:eastAsia="Times New Roman" w:hAnsi="Calibri" w:cs="Calibri"/>
                <w:color w:val="000000"/>
              </w:rPr>
            </w:pPr>
            <w:r>
              <w:rPr>
                <w:rFonts w:ascii="Calibri" w:eastAsia="Times New Roman" w:hAnsi="Calibri" w:cs="Calibri"/>
                <w:color w:val="000000"/>
              </w:rPr>
              <w:t>6</w:t>
            </w:r>
          </w:p>
        </w:tc>
        <w:tc>
          <w:tcPr>
            <w:tcW w:w="1799" w:type="dxa"/>
            <w:noWrap/>
          </w:tcPr>
          <w:p w14:paraId="368E1AB7" w14:textId="03471580" w:rsidR="007F3108" w:rsidRDefault="007F3108" w:rsidP="00B76D49">
            <w:pPr>
              <w:rPr>
                <w:rFonts w:ascii="Calibri" w:eastAsia="Times New Roman" w:hAnsi="Calibri" w:cs="Calibri"/>
                <w:color w:val="000000"/>
              </w:rPr>
            </w:pPr>
            <w:r>
              <w:rPr>
                <w:rFonts w:ascii="Calibri" w:eastAsia="Times New Roman" w:hAnsi="Calibri" w:cs="Calibri"/>
                <w:color w:val="000000"/>
              </w:rPr>
              <w:t>Card info</w:t>
            </w:r>
          </w:p>
        </w:tc>
        <w:tc>
          <w:tcPr>
            <w:tcW w:w="1701" w:type="dxa"/>
            <w:noWrap/>
          </w:tcPr>
          <w:p w14:paraId="04A3A7FD" w14:textId="5197D9D5" w:rsidR="007F3108" w:rsidRDefault="007F3108" w:rsidP="00B76D49">
            <w:pPr>
              <w:rPr>
                <w:rFonts w:ascii="Calibri" w:eastAsia="Times New Roman" w:hAnsi="Calibri" w:cs="Calibri"/>
                <w:color w:val="000000"/>
              </w:rPr>
            </w:pPr>
            <w:r>
              <w:rPr>
                <w:rFonts w:ascii="Calibri" w:eastAsia="Times New Roman" w:hAnsi="Calibri" w:cs="Calibri"/>
                <w:color w:val="000000"/>
              </w:rPr>
              <w:t>Flash Cart</w:t>
            </w:r>
          </w:p>
        </w:tc>
        <w:tc>
          <w:tcPr>
            <w:tcW w:w="5244" w:type="dxa"/>
            <w:noWrap/>
          </w:tcPr>
          <w:p w14:paraId="15704FA8" w14:textId="6F810A26" w:rsidR="007F3108" w:rsidRDefault="007F3108" w:rsidP="00B76D49">
            <w:pPr>
              <w:rPr>
                <w:rFonts w:ascii="Calibri" w:eastAsia="Times New Roman" w:hAnsi="Calibri" w:cs="Calibri"/>
                <w:color w:val="000000"/>
              </w:rPr>
            </w:pPr>
            <w:r>
              <w:rPr>
                <w:rFonts w:ascii="Calibri" w:eastAsia="Times New Roman" w:hAnsi="Calibri" w:cs="Calibri"/>
                <w:color w:val="000000"/>
              </w:rPr>
              <w:t>Show cards info</w:t>
            </w:r>
          </w:p>
        </w:tc>
      </w:tr>
      <w:tr w:rsidR="007F3108" w:rsidRPr="007A069B" w14:paraId="58609540" w14:textId="77777777" w:rsidTr="007F3108">
        <w:trPr>
          <w:trHeight w:val="406"/>
        </w:trPr>
        <w:tc>
          <w:tcPr>
            <w:tcW w:w="338" w:type="dxa"/>
          </w:tcPr>
          <w:p w14:paraId="0A422CD7" w14:textId="446F3789" w:rsidR="007F3108" w:rsidRDefault="007F3108" w:rsidP="00B76D49">
            <w:pPr>
              <w:rPr>
                <w:rFonts w:ascii="Calibri" w:eastAsia="Times New Roman" w:hAnsi="Calibri" w:cs="Calibri"/>
                <w:color w:val="000000"/>
              </w:rPr>
            </w:pPr>
            <w:r>
              <w:rPr>
                <w:rFonts w:ascii="Calibri" w:eastAsia="Times New Roman" w:hAnsi="Calibri" w:cs="Calibri"/>
                <w:color w:val="000000"/>
              </w:rPr>
              <w:t>7</w:t>
            </w:r>
          </w:p>
        </w:tc>
        <w:tc>
          <w:tcPr>
            <w:tcW w:w="1799" w:type="dxa"/>
            <w:noWrap/>
          </w:tcPr>
          <w:p w14:paraId="27BEE602" w14:textId="31767FD1" w:rsidR="007F3108" w:rsidRDefault="007F3108" w:rsidP="00B76D49">
            <w:pPr>
              <w:rPr>
                <w:rFonts w:ascii="Calibri" w:eastAsia="Times New Roman" w:hAnsi="Calibri" w:cs="Calibri"/>
                <w:color w:val="000000"/>
              </w:rPr>
            </w:pPr>
            <w:r>
              <w:rPr>
                <w:rFonts w:ascii="Calibri" w:eastAsia="Times New Roman" w:hAnsi="Calibri" w:cs="Calibri"/>
                <w:color w:val="000000"/>
              </w:rPr>
              <w:t>CRUD cards</w:t>
            </w:r>
          </w:p>
        </w:tc>
        <w:tc>
          <w:tcPr>
            <w:tcW w:w="1701" w:type="dxa"/>
            <w:noWrap/>
          </w:tcPr>
          <w:p w14:paraId="618AB384" w14:textId="3CC4965F" w:rsidR="007F3108" w:rsidRDefault="007F3108" w:rsidP="00B76D49">
            <w:pPr>
              <w:rPr>
                <w:rFonts w:ascii="Calibri" w:eastAsia="Times New Roman" w:hAnsi="Calibri" w:cs="Calibri"/>
                <w:color w:val="000000"/>
              </w:rPr>
            </w:pPr>
            <w:r>
              <w:rPr>
                <w:rFonts w:ascii="Calibri" w:eastAsia="Times New Roman" w:hAnsi="Calibri" w:cs="Calibri"/>
                <w:color w:val="000000"/>
              </w:rPr>
              <w:t>Flash Cart</w:t>
            </w:r>
          </w:p>
        </w:tc>
        <w:tc>
          <w:tcPr>
            <w:tcW w:w="5244" w:type="dxa"/>
            <w:noWrap/>
          </w:tcPr>
          <w:p w14:paraId="2115B229" w14:textId="3A2CC3AF" w:rsidR="007F3108" w:rsidRDefault="007F3108" w:rsidP="00B76D49">
            <w:pPr>
              <w:rPr>
                <w:rFonts w:ascii="Calibri" w:eastAsia="Times New Roman" w:hAnsi="Calibri" w:cs="Calibri"/>
                <w:color w:val="000000"/>
              </w:rPr>
            </w:pPr>
            <w:r>
              <w:rPr>
                <w:rFonts w:ascii="Calibri" w:eastAsia="Times New Roman" w:hAnsi="Calibri" w:cs="Calibri"/>
                <w:color w:val="000000"/>
              </w:rPr>
              <w:t>Add, Update, Delete cards</w:t>
            </w:r>
          </w:p>
        </w:tc>
      </w:tr>
    </w:tbl>
    <w:p w14:paraId="4A45DD0B" w14:textId="77777777" w:rsidR="008046F5" w:rsidRDefault="008046F5" w:rsidP="008046F5"/>
    <w:p w14:paraId="753DD319" w14:textId="25306094" w:rsidR="008046F5" w:rsidRDefault="008046F5" w:rsidP="008046F5">
      <w:pPr>
        <w:pStyle w:val="Heading4"/>
      </w:pPr>
      <w:r>
        <w:t xml:space="preserve">c. </w:t>
      </w:r>
      <w:r w:rsidR="006D1E19">
        <w:t>User</w:t>
      </w:r>
      <w:r>
        <w:t xml:space="preserve"> Authorization</w:t>
      </w:r>
    </w:p>
    <w:p w14:paraId="5FD859B2" w14:textId="77777777" w:rsidR="008046F5" w:rsidRPr="00AC67D5" w:rsidRDefault="008046F5" w:rsidP="008046F5">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w:t>
      </w:r>
      <w:proofErr w:type="gramStart"/>
      <w:r>
        <w:rPr>
          <w:i/>
          <w:color w:val="0000FF"/>
        </w:rPr>
        <w:t>2,…</w:t>
      </w:r>
      <w:proofErr w:type="gramEnd"/>
      <w:r>
        <w:rPr>
          <w:i/>
          <w:color w:val="0000FF"/>
        </w:rPr>
        <w:t xml:space="preserve"> with the specific system user role names]</w:t>
      </w:r>
    </w:p>
    <w:tbl>
      <w:tblPr>
        <w:tblW w:w="98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0"/>
        <w:gridCol w:w="1710"/>
        <w:gridCol w:w="1530"/>
      </w:tblGrid>
      <w:tr w:rsidR="00872F85" w:rsidRPr="007A069B" w14:paraId="0C8C5D78" w14:textId="77777777" w:rsidTr="00872F85">
        <w:trPr>
          <w:trHeight w:val="288"/>
        </w:trPr>
        <w:tc>
          <w:tcPr>
            <w:tcW w:w="6570" w:type="dxa"/>
            <w:shd w:val="clear" w:color="auto" w:fill="FFE8E1"/>
            <w:noWrap/>
            <w:vAlign w:val="bottom"/>
            <w:hideMark/>
          </w:tcPr>
          <w:p w14:paraId="09F5E5FF" w14:textId="77777777" w:rsidR="00872F85" w:rsidRPr="004D2EF6" w:rsidRDefault="00872F85" w:rsidP="00B76D49">
            <w:pPr>
              <w:spacing w:after="0"/>
              <w:rPr>
                <w:rFonts w:cs="Calibri"/>
                <w:b/>
              </w:rPr>
            </w:pPr>
            <w:r w:rsidRPr="004D2EF6">
              <w:rPr>
                <w:rFonts w:cs="Calibri"/>
                <w:b/>
              </w:rPr>
              <w:t>Screen</w:t>
            </w:r>
          </w:p>
        </w:tc>
        <w:tc>
          <w:tcPr>
            <w:tcW w:w="1710" w:type="dxa"/>
            <w:shd w:val="clear" w:color="auto" w:fill="FFE8E1"/>
            <w:noWrap/>
            <w:vAlign w:val="bottom"/>
            <w:hideMark/>
          </w:tcPr>
          <w:p w14:paraId="3985236E" w14:textId="68B483BC" w:rsidR="00872F85" w:rsidRPr="004D2EF6" w:rsidRDefault="00872F85" w:rsidP="00B76D49">
            <w:pPr>
              <w:spacing w:after="0"/>
              <w:jc w:val="center"/>
              <w:rPr>
                <w:rFonts w:cs="Calibri"/>
                <w:b/>
              </w:rPr>
            </w:pPr>
            <w:r>
              <w:rPr>
                <w:rFonts w:cs="Calibri"/>
                <w:b/>
              </w:rPr>
              <w:t>User</w:t>
            </w:r>
          </w:p>
        </w:tc>
        <w:tc>
          <w:tcPr>
            <w:tcW w:w="1530" w:type="dxa"/>
            <w:shd w:val="clear" w:color="auto" w:fill="FFE8E1"/>
          </w:tcPr>
          <w:p w14:paraId="43AD0ADA" w14:textId="23A79B81" w:rsidR="00872F85" w:rsidRPr="004D2EF6" w:rsidRDefault="00872F85" w:rsidP="00B76D49">
            <w:pPr>
              <w:spacing w:after="0"/>
              <w:jc w:val="center"/>
              <w:rPr>
                <w:rFonts w:cs="Calibri"/>
                <w:b/>
              </w:rPr>
            </w:pPr>
            <w:r>
              <w:rPr>
                <w:rFonts w:cs="Calibri"/>
                <w:b/>
              </w:rPr>
              <w:t>Guest</w:t>
            </w:r>
          </w:p>
        </w:tc>
      </w:tr>
      <w:tr w:rsidR="00872F85" w:rsidRPr="007A069B" w14:paraId="7B4E2919" w14:textId="77777777" w:rsidTr="00872F85">
        <w:trPr>
          <w:trHeight w:val="288"/>
        </w:trPr>
        <w:tc>
          <w:tcPr>
            <w:tcW w:w="6570" w:type="dxa"/>
            <w:shd w:val="clear" w:color="auto" w:fill="auto"/>
            <w:noWrap/>
            <w:vAlign w:val="bottom"/>
            <w:hideMark/>
          </w:tcPr>
          <w:p w14:paraId="7FEA8F38" w14:textId="7AB140D5" w:rsidR="00872F85" w:rsidRPr="007A069B" w:rsidRDefault="007F3108" w:rsidP="00B76D49">
            <w:pPr>
              <w:spacing w:after="0"/>
              <w:rPr>
                <w:rFonts w:ascii="Calibri" w:hAnsi="Calibri" w:cs="Calibri"/>
                <w:color w:val="000000"/>
              </w:rPr>
            </w:pPr>
            <w:proofErr w:type="spellStart"/>
            <w:r>
              <w:rPr>
                <w:rFonts w:ascii="Calibri" w:hAnsi="Calibri" w:cs="Calibri"/>
                <w:color w:val="000000"/>
              </w:rPr>
              <w:t>HomePage</w:t>
            </w:r>
            <w:proofErr w:type="spellEnd"/>
          </w:p>
        </w:tc>
        <w:tc>
          <w:tcPr>
            <w:tcW w:w="1710" w:type="dxa"/>
            <w:shd w:val="clear" w:color="auto" w:fill="auto"/>
            <w:noWrap/>
            <w:vAlign w:val="bottom"/>
            <w:hideMark/>
          </w:tcPr>
          <w:p w14:paraId="6485543F" w14:textId="77777777" w:rsidR="00872F85" w:rsidRPr="007A069B" w:rsidRDefault="00872F85" w:rsidP="00B76D49">
            <w:pPr>
              <w:spacing w:after="0"/>
              <w:jc w:val="center"/>
              <w:rPr>
                <w:rFonts w:ascii="Calibri" w:hAnsi="Calibri" w:cs="Calibri"/>
                <w:color w:val="000000"/>
              </w:rPr>
            </w:pPr>
            <w:r>
              <w:rPr>
                <w:rFonts w:ascii="Calibri" w:hAnsi="Calibri" w:cs="Calibri"/>
                <w:color w:val="000000"/>
              </w:rPr>
              <w:t>X</w:t>
            </w:r>
          </w:p>
        </w:tc>
        <w:tc>
          <w:tcPr>
            <w:tcW w:w="1530" w:type="dxa"/>
          </w:tcPr>
          <w:p w14:paraId="69FDED4B" w14:textId="7778570C" w:rsidR="00872F85" w:rsidRDefault="007F3108" w:rsidP="00B76D49">
            <w:pPr>
              <w:spacing w:after="0"/>
              <w:jc w:val="center"/>
              <w:rPr>
                <w:rFonts w:ascii="Calibri" w:hAnsi="Calibri" w:cs="Calibri"/>
                <w:color w:val="000000"/>
              </w:rPr>
            </w:pPr>
            <w:r>
              <w:rPr>
                <w:rFonts w:ascii="Calibri" w:hAnsi="Calibri" w:cs="Calibri"/>
                <w:color w:val="000000"/>
              </w:rPr>
              <w:t>X</w:t>
            </w:r>
          </w:p>
        </w:tc>
      </w:tr>
      <w:tr w:rsidR="00872F85" w:rsidRPr="007A069B" w14:paraId="7334AFD0" w14:textId="77777777" w:rsidTr="00872F85">
        <w:trPr>
          <w:trHeight w:val="288"/>
        </w:trPr>
        <w:tc>
          <w:tcPr>
            <w:tcW w:w="6570" w:type="dxa"/>
            <w:shd w:val="clear" w:color="auto" w:fill="auto"/>
            <w:noWrap/>
            <w:vAlign w:val="bottom"/>
          </w:tcPr>
          <w:p w14:paraId="008B9108" w14:textId="1F39622F" w:rsidR="00872F85" w:rsidRDefault="007F3108" w:rsidP="00B76D49">
            <w:pPr>
              <w:spacing w:after="0"/>
              <w:rPr>
                <w:rFonts w:ascii="Calibri" w:hAnsi="Calibri" w:cs="Calibri"/>
                <w:color w:val="000000"/>
              </w:rPr>
            </w:pPr>
            <w:r>
              <w:rPr>
                <w:rFonts w:ascii="Calibri" w:hAnsi="Calibri" w:cs="Calibri"/>
                <w:color w:val="000000"/>
              </w:rPr>
              <w:t>Home</w:t>
            </w:r>
          </w:p>
        </w:tc>
        <w:tc>
          <w:tcPr>
            <w:tcW w:w="1710" w:type="dxa"/>
            <w:shd w:val="clear" w:color="auto" w:fill="auto"/>
            <w:noWrap/>
            <w:vAlign w:val="bottom"/>
          </w:tcPr>
          <w:p w14:paraId="05479795" w14:textId="5EB06D7B" w:rsidR="00872F85" w:rsidRPr="007A069B" w:rsidRDefault="007F3108" w:rsidP="00B76D49">
            <w:pPr>
              <w:spacing w:after="0"/>
              <w:jc w:val="center"/>
              <w:rPr>
                <w:rFonts w:ascii="Calibri" w:hAnsi="Calibri" w:cs="Calibri"/>
                <w:color w:val="000000"/>
              </w:rPr>
            </w:pPr>
            <w:r>
              <w:rPr>
                <w:rFonts w:ascii="Calibri" w:hAnsi="Calibri" w:cs="Calibri"/>
                <w:color w:val="000000"/>
              </w:rPr>
              <w:t>X</w:t>
            </w:r>
          </w:p>
        </w:tc>
        <w:tc>
          <w:tcPr>
            <w:tcW w:w="1530" w:type="dxa"/>
          </w:tcPr>
          <w:p w14:paraId="268EE109" w14:textId="77777777" w:rsidR="00872F85" w:rsidRDefault="00872F85" w:rsidP="00B76D49">
            <w:pPr>
              <w:spacing w:after="0"/>
              <w:jc w:val="center"/>
              <w:rPr>
                <w:rFonts w:ascii="Calibri" w:hAnsi="Calibri" w:cs="Calibri"/>
                <w:color w:val="000000"/>
              </w:rPr>
            </w:pPr>
          </w:p>
        </w:tc>
      </w:tr>
      <w:tr w:rsidR="00872F85" w:rsidRPr="007A069B" w14:paraId="6CEA1936" w14:textId="77777777" w:rsidTr="00872F85">
        <w:trPr>
          <w:trHeight w:val="288"/>
        </w:trPr>
        <w:tc>
          <w:tcPr>
            <w:tcW w:w="6570" w:type="dxa"/>
            <w:shd w:val="clear" w:color="auto" w:fill="auto"/>
            <w:noWrap/>
            <w:vAlign w:val="bottom"/>
            <w:hideMark/>
          </w:tcPr>
          <w:p w14:paraId="4749A72A" w14:textId="5935F752" w:rsidR="00872F85" w:rsidRPr="007A069B" w:rsidRDefault="007F3108" w:rsidP="00B76D49">
            <w:pPr>
              <w:spacing w:after="0"/>
              <w:rPr>
                <w:rFonts w:ascii="Calibri" w:hAnsi="Calibri" w:cs="Calibri"/>
                <w:color w:val="000000"/>
              </w:rPr>
            </w:pPr>
            <w:r>
              <w:rPr>
                <w:rFonts w:ascii="Calibri" w:hAnsi="Calibri" w:cs="Calibri"/>
                <w:color w:val="000000"/>
              </w:rPr>
              <w:t>Login</w:t>
            </w:r>
          </w:p>
        </w:tc>
        <w:tc>
          <w:tcPr>
            <w:tcW w:w="1710" w:type="dxa"/>
            <w:shd w:val="clear" w:color="auto" w:fill="auto"/>
            <w:noWrap/>
            <w:vAlign w:val="bottom"/>
            <w:hideMark/>
          </w:tcPr>
          <w:p w14:paraId="6F9EBF9C" w14:textId="77777777" w:rsidR="00872F85" w:rsidRPr="007A069B" w:rsidRDefault="00872F85" w:rsidP="00B76D49">
            <w:pPr>
              <w:spacing w:after="0"/>
              <w:jc w:val="center"/>
              <w:rPr>
                <w:rFonts w:ascii="Calibri" w:hAnsi="Calibri" w:cs="Calibri"/>
                <w:color w:val="000000"/>
              </w:rPr>
            </w:pPr>
            <w:r>
              <w:rPr>
                <w:rFonts w:ascii="Calibri" w:hAnsi="Calibri" w:cs="Calibri"/>
                <w:color w:val="000000"/>
              </w:rPr>
              <w:t>X</w:t>
            </w:r>
          </w:p>
        </w:tc>
        <w:tc>
          <w:tcPr>
            <w:tcW w:w="1530" w:type="dxa"/>
          </w:tcPr>
          <w:p w14:paraId="3829BD35" w14:textId="065DF99B" w:rsidR="00872F85" w:rsidRDefault="007F3108" w:rsidP="00B76D49">
            <w:pPr>
              <w:spacing w:after="0"/>
              <w:jc w:val="center"/>
              <w:rPr>
                <w:rFonts w:ascii="Calibri" w:hAnsi="Calibri" w:cs="Calibri"/>
                <w:color w:val="000000"/>
              </w:rPr>
            </w:pPr>
            <w:r>
              <w:rPr>
                <w:rFonts w:ascii="Calibri" w:hAnsi="Calibri" w:cs="Calibri"/>
                <w:color w:val="000000"/>
              </w:rPr>
              <w:t>X</w:t>
            </w:r>
          </w:p>
        </w:tc>
      </w:tr>
      <w:tr w:rsidR="00872F85" w:rsidRPr="007A069B" w14:paraId="639F73CB" w14:textId="77777777" w:rsidTr="00872F85">
        <w:trPr>
          <w:trHeight w:val="288"/>
        </w:trPr>
        <w:tc>
          <w:tcPr>
            <w:tcW w:w="6570" w:type="dxa"/>
            <w:shd w:val="clear" w:color="auto" w:fill="auto"/>
            <w:noWrap/>
            <w:vAlign w:val="bottom"/>
            <w:hideMark/>
          </w:tcPr>
          <w:p w14:paraId="6BD61750" w14:textId="5C8703CE" w:rsidR="00872F85" w:rsidRPr="007A069B" w:rsidRDefault="007F3108" w:rsidP="00B76D49">
            <w:pPr>
              <w:spacing w:after="0"/>
              <w:rPr>
                <w:rFonts w:ascii="Calibri" w:hAnsi="Calibri" w:cs="Calibri"/>
                <w:color w:val="000000"/>
              </w:rPr>
            </w:pPr>
            <w:r>
              <w:rPr>
                <w:rFonts w:ascii="Calibri" w:hAnsi="Calibri" w:cs="Calibri"/>
                <w:color w:val="000000"/>
              </w:rPr>
              <w:t>Register</w:t>
            </w:r>
          </w:p>
        </w:tc>
        <w:tc>
          <w:tcPr>
            <w:tcW w:w="1710" w:type="dxa"/>
            <w:shd w:val="clear" w:color="auto" w:fill="auto"/>
            <w:noWrap/>
            <w:vAlign w:val="bottom"/>
            <w:hideMark/>
          </w:tcPr>
          <w:p w14:paraId="0F494B15" w14:textId="77777777" w:rsidR="00872F85" w:rsidRPr="007A069B" w:rsidRDefault="00872F85" w:rsidP="00B76D49">
            <w:pPr>
              <w:spacing w:after="0"/>
              <w:jc w:val="center"/>
              <w:rPr>
                <w:rFonts w:ascii="Calibri" w:hAnsi="Calibri" w:cs="Calibri"/>
                <w:color w:val="000000"/>
              </w:rPr>
            </w:pPr>
            <w:r>
              <w:rPr>
                <w:rFonts w:ascii="Calibri" w:hAnsi="Calibri" w:cs="Calibri"/>
                <w:color w:val="000000"/>
              </w:rPr>
              <w:t>X</w:t>
            </w:r>
          </w:p>
        </w:tc>
        <w:tc>
          <w:tcPr>
            <w:tcW w:w="1530" w:type="dxa"/>
          </w:tcPr>
          <w:p w14:paraId="09D21137" w14:textId="42A9DAFD" w:rsidR="00872F85" w:rsidRPr="007A069B" w:rsidRDefault="007F3108" w:rsidP="00B76D49">
            <w:pPr>
              <w:spacing w:after="0"/>
              <w:jc w:val="center"/>
              <w:rPr>
                <w:rFonts w:ascii="Calibri" w:hAnsi="Calibri" w:cs="Calibri"/>
                <w:color w:val="000000"/>
              </w:rPr>
            </w:pPr>
            <w:r>
              <w:rPr>
                <w:rFonts w:ascii="Calibri" w:hAnsi="Calibri" w:cs="Calibri"/>
                <w:color w:val="000000"/>
              </w:rPr>
              <w:t>X</w:t>
            </w:r>
          </w:p>
        </w:tc>
      </w:tr>
      <w:tr w:rsidR="00872F85" w:rsidRPr="007A069B" w14:paraId="0CE73E70" w14:textId="77777777" w:rsidTr="00872F85">
        <w:trPr>
          <w:trHeight w:val="288"/>
        </w:trPr>
        <w:tc>
          <w:tcPr>
            <w:tcW w:w="6570" w:type="dxa"/>
            <w:shd w:val="clear" w:color="auto" w:fill="auto"/>
            <w:noWrap/>
            <w:vAlign w:val="bottom"/>
          </w:tcPr>
          <w:p w14:paraId="772A0E9B" w14:textId="5D0EC38C" w:rsidR="00872F85" w:rsidRPr="007A069B" w:rsidRDefault="00714624" w:rsidP="00B76D49">
            <w:pPr>
              <w:spacing w:after="0"/>
              <w:rPr>
                <w:rFonts w:ascii="Calibri" w:hAnsi="Calibri" w:cs="Calibri"/>
                <w:color w:val="000000"/>
              </w:rPr>
            </w:pPr>
            <w:proofErr w:type="spellStart"/>
            <w:r>
              <w:rPr>
                <w:rFonts w:ascii="Calibri" w:hAnsi="Calibri" w:cs="Calibri"/>
                <w:color w:val="000000"/>
              </w:rPr>
              <w:t>FlashCard</w:t>
            </w:r>
            <w:proofErr w:type="spellEnd"/>
          </w:p>
        </w:tc>
        <w:tc>
          <w:tcPr>
            <w:tcW w:w="1710" w:type="dxa"/>
            <w:shd w:val="clear" w:color="auto" w:fill="auto"/>
            <w:noWrap/>
            <w:vAlign w:val="bottom"/>
          </w:tcPr>
          <w:p w14:paraId="237F44AD" w14:textId="1FFEB031" w:rsidR="00872F85" w:rsidRPr="007A069B" w:rsidRDefault="007F3108" w:rsidP="00B76D49">
            <w:pPr>
              <w:spacing w:after="0"/>
              <w:jc w:val="center"/>
              <w:rPr>
                <w:rFonts w:ascii="Calibri" w:hAnsi="Calibri" w:cs="Calibri"/>
                <w:color w:val="000000"/>
              </w:rPr>
            </w:pPr>
            <w:r>
              <w:rPr>
                <w:rFonts w:ascii="Calibri" w:hAnsi="Calibri" w:cs="Calibri"/>
                <w:color w:val="000000"/>
              </w:rPr>
              <w:t>X</w:t>
            </w:r>
          </w:p>
        </w:tc>
        <w:tc>
          <w:tcPr>
            <w:tcW w:w="1530" w:type="dxa"/>
          </w:tcPr>
          <w:p w14:paraId="647A57C5" w14:textId="08BA0EFD" w:rsidR="00872F85" w:rsidRDefault="007F3108" w:rsidP="00B76D49">
            <w:pPr>
              <w:spacing w:after="0"/>
              <w:jc w:val="center"/>
              <w:rPr>
                <w:rFonts w:ascii="Calibri" w:hAnsi="Calibri" w:cs="Calibri"/>
                <w:color w:val="000000"/>
              </w:rPr>
            </w:pPr>
            <w:r>
              <w:rPr>
                <w:rFonts w:ascii="Calibri" w:hAnsi="Calibri" w:cs="Calibri"/>
                <w:color w:val="000000"/>
              </w:rPr>
              <w:t>X</w:t>
            </w:r>
          </w:p>
        </w:tc>
      </w:tr>
      <w:tr w:rsidR="00872F85" w:rsidRPr="007A069B" w14:paraId="5E44B958" w14:textId="77777777" w:rsidTr="00872F85">
        <w:trPr>
          <w:trHeight w:val="288"/>
        </w:trPr>
        <w:tc>
          <w:tcPr>
            <w:tcW w:w="6570" w:type="dxa"/>
            <w:shd w:val="clear" w:color="auto" w:fill="auto"/>
            <w:noWrap/>
            <w:vAlign w:val="bottom"/>
          </w:tcPr>
          <w:p w14:paraId="1E52FF8B" w14:textId="15575A02" w:rsidR="00872F85" w:rsidRPr="007A069B" w:rsidRDefault="007F3108" w:rsidP="00B76D49">
            <w:pPr>
              <w:spacing w:after="0"/>
              <w:rPr>
                <w:rFonts w:ascii="Calibri" w:hAnsi="Calibri" w:cs="Calibri"/>
                <w:color w:val="000000"/>
              </w:rPr>
            </w:pPr>
            <w:r>
              <w:rPr>
                <w:rFonts w:ascii="Calibri" w:hAnsi="Calibri" w:cs="Calibri"/>
                <w:color w:val="000000"/>
              </w:rPr>
              <w:lastRenderedPageBreak/>
              <w:t>Search</w:t>
            </w:r>
          </w:p>
        </w:tc>
        <w:tc>
          <w:tcPr>
            <w:tcW w:w="1710" w:type="dxa"/>
            <w:shd w:val="clear" w:color="auto" w:fill="auto"/>
            <w:noWrap/>
            <w:vAlign w:val="bottom"/>
          </w:tcPr>
          <w:p w14:paraId="71223B74" w14:textId="5324C8E8" w:rsidR="00872F85" w:rsidRPr="007A069B" w:rsidRDefault="007F3108" w:rsidP="00B76D49">
            <w:pPr>
              <w:spacing w:after="0"/>
              <w:jc w:val="center"/>
              <w:rPr>
                <w:rFonts w:ascii="Calibri" w:hAnsi="Calibri" w:cs="Calibri"/>
                <w:color w:val="000000"/>
              </w:rPr>
            </w:pPr>
            <w:r>
              <w:rPr>
                <w:rFonts w:ascii="Calibri" w:hAnsi="Calibri" w:cs="Calibri"/>
                <w:color w:val="000000"/>
              </w:rPr>
              <w:t>X</w:t>
            </w:r>
          </w:p>
        </w:tc>
        <w:tc>
          <w:tcPr>
            <w:tcW w:w="1530" w:type="dxa"/>
          </w:tcPr>
          <w:p w14:paraId="494FC7AD" w14:textId="453C3F60" w:rsidR="00872F85" w:rsidRDefault="007F3108" w:rsidP="00B76D49">
            <w:pPr>
              <w:spacing w:after="0"/>
              <w:jc w:val="center"/>
              <w:rPr>
                <w:rFonts w:ascii="Calibri" w:hAnsi="Calibri" w:cs="Calibri"/>
                <w:color w:val="000000"/>
              </w:rPr>
            </w:pPr>
            <w:r>
              <w:rPr>
                <w:rFonts w:ascii="Calibri" w:hAnsi="Calibri" w:cs="Calibri"/>
                <w:color w:val="000000"/>
              </w:rPr>
              <w:t>X</w:t>
            </w:r>
          </w:p>
        </w:tc>
      </w:tr>
      <w:tr w:rsidR="00872F85" w:rsidRPr="007A069B" w14:paraId="29689528" w14:textId="77777777" w:rsidTr="00872F85">
        <w:trPr>
          <w:trHeight w:val="288"/>
        </w:trPr>
        <w:tc>
          <w:tcPr>
            <w:tcW w:w="6570" w:type="dxa"/>
            <w:shd w:val="clear" w:color="auto" w:fill="auto"/>
            <w:noWrap/>
            <w:vAlign w:val="bottom"/>
          </w:tcPr>
          <w:p w14:paraId="0D875B49" w14:textId="700EF443" w:rsidR="00872F85" w:rsidRDefault="007F3108" w:rsidP="00B76D49">
            <w:pPr>
              <w:spacing w:after="0"/>
              <w:rPr>
                <w:rFonts w:ascii="Calibri" w:hAnsi="Calibri" w:cs="Calibri"/>
                <w:color w:val="000000"/>
              </w:rPr>
            </w:pPr>
            <w:r>
              <w:rPr>
                <w:rFonts w:ascii="Calibri" w:hAnsi="Calibri" w:cs="Calibri"/>
                <w:color w:val="000000"/>
              </w:rPr>
              <w:t>Create Set</w:t>
            </w:r>
          </w:p>
        </w:tc>
        <w:tc>
          <w:tcPr>
            <w:tcW w:w="1710" w:type="dxa"/>
            <w:shd w:val="clear" w:color="auto" w:fill="auto"/>
            <w:noWrap/>
            <w:vAlign w:val="bottom"/>
          </w:tcPr>
          <w:p w14:paraId="1CC5ABBB" w14:textId="08BDA6C1" w:rsidR="00872F85" w:rsidRPr="007A069B" w:rsidRDefault="007F3108" w:rsidP="00B76D49">
            <w:pPr>
              <w:spacing w:after="0"/>
              <w:jc w:val="center"/>
              <w:rPr>
                <w:rFonts w:ascii="Calibri" w:hAnsi="Calibri" w:cs="Calibri"/>
                <w:color w:val="000000"/>
              </w:rPr>
            </w:pPr>
            <w:r>
              <w:rPr>
                <w:rFonts w:ascii="Calibri" w:hAnsi="Calibri" w:cs="Calibri"/>
                <w:color w:val="000000"/>
              </w:rPr>
              <w:t>X</w:t>
            </w:r>
          </w:p>
        </w:tc>
        <w:tc>
          <w:tcPr>
            <w:tcW w:w="1530" w:type="dxa"/>
          </w:tcPr>
          <w:p w14:paraId="6659DEDA" w14:textId="77777777" w:rsidR="00872F85" w:rsidRDefault="00872F85" w:rsidP="00B76D49">
            <w:pPr>
              <w:spacing w:after="0"/>
              <w:jc w:val="center"/>
              <w:rPr>
                <w:rFonts w:ascii="Calibri" w:hAnsi="Calibri" w:cs="Calibri"/>
                <w:color w:val="000000"/>
              </w:rPr>
            </w:pPr>
          </w:p>
        </w:tc>
      </w:tr>
      <w:tr w:rsidR="00872F85" w:rsidRPr="007A069B" w14:paraId="5485E6F7" w14:textId="77777777" w:rsidTr="00872F85">
        <w:trPr>
          <w:trHeight w:val="288"/>
        </w:trPr>
        <w:tc>
          <w:tcPr>
            <w:tcW w:w="6570" w:type="dxa"/>
            <w:shd w:val="clear" w:color="auto" w:fill="auto"/>
            <w:noWrap/>
            <w:vAlign w:val="bottom"/>
          </w:tcPr>
          <w:p w14:paraId="2C2EE43E" w14:textId="473CCE12" w:rsidR="00872F85" w:rsidRDefault="00714624" w:rsidP="00B76D49">
            <w:pPr>
              <w:spacing w:after="0"/>
              <w:rPr>
                <w:rFonts w:ascii="Calibri" w:hAnsi="Calibri" w:cs="Calibri"/>
                <w:color w:val="000000"/>
              </w:rPr>
            </w:pPr>
            <w:r>
              <w:rPr>
                <w:rFonts w:ascii="Calibri" w:hAnsi="Calibri" w:cs="Calibri"/>
                <w:color w:val="000000"/>
              </w:rPr>
              <w:t>Verify</w:t>
            </w:r>
          </w:p>
        </w:tc>
        <w:tc>
          <w:tcPr>
            <w:tcW w:w="1710" w:type="dxa"/>
            <w:shd w:val="clear" w:color="auto" w:fill="auto"/>
            <w:noWrap/>
            <w:vAlign w:val="bottom"/>
          </w:tcPr>
          <w:p w14:paraId="1DF6E7A8" w14:textId="5CD24D7B" w:rsidR="00872F85" w:rsidRPr="007A069B" w:rsidRDefault="00714624" w:rsidP="00B76D49">
            <w:pPr>
              <w:spacing w:after="0"/>
              <w:jc w:val="center"/>
              <w:rPr>
                <w:rFonts w:ascii="Calibri" w:hAnsi="Calibri" w:cs="Calibri"/>
                <w:color w:val="000000"/>
              </w:rPr>
            </w:pPr>
            <w:r>
              <w:rPr>
                <w:rFonts w:ascii="Calibri" w:hAnsi="Calibri" w:cs="Calibri"/>
                <w:color w:val="000000"/>
              </w:rPr>
              <w:t>X</w:t>
            </w:r>
          </w:p>
        </w:tc>
        <w:tc>
          <w:tcPr>
            <w:tcW w:w="1530" w:type="dxa"/>
          </w:tcPr>
          <w:p w14:paraId="2421D64C" w14:textId="0AF34739" w:rsidR="00872F85" w:rsidRPr="007A069B" w:rsidRDefault="00872F85" w:rsidP="00B76D49">
            <w:pPr>
              <w:spacing w:after="0"/>
              <w:jc w:val="center"/>
              <w:rPr>
                <w:rFonts w:ascii="Calibri" w:hAnsi="Calibri" w:cs="Calibri"/>
                <w:color w:val="000000"/>
              </w:rPr>
            </w:pPr>
          </w:p>
        </w:tc>
      </w:tr>
      <w:tr w:rsidR="00872F85" w:rsidRPr="007A069B" w14:paraId="26C580D4" w14:textId="77777777" w:rsidTr="00872F85">
        <w:trPr>
          <w:trHeight w:val="288"/>
        </w:trPr>
        <w:tc>
          <w:tcPr>
            <w:tcW w:w="6570" w:type="dxa"/>
            <w:shd w:val="clear" w:color="auto" w:fill="auto"/>
            <w:noWrap/>
            <w:vAlign w:val="bottom"/>
          </w:tcPr>
          <w:p w14:paraId="2FFA76E3" w14:textId="72E93CBC" w:rsidR="00872F85" w:rsidRDefault="00714624" w:rsidP="00B76D49">
            <w:pPr>
              <w:spacing w:after="0"/>
              <w:rPr>
                <w:rFonts w:ascii="Calibri" w:hAnsi="Calibri" w:cs="Calibri"/>
                <w:color w:val="000000"/>
              </w:rPr>
            </w:pPr>
            <w:r>
              <w:rPr>
                <w:rFonts w:ascii="Calibri" w:hAnsi="Calibri" w:cs="Calibri"/>
                <w:color w:val="000000"/>
              </w:rPr>
              <w:t xml:space="preserve">Folder </w:t>
            </w:r>
          </w:p>
        </w:tc>
        <w:tc>
          <w:tcPr>
            <w:tcW w:w="1710" w:type="dxa"/>
            <w:shd w:val="clear" w:color="auto" w:fill="auto"/>
            <w:noWrap/>
            <w:vAlign w:val="bottom"/>
          </w:tcPr>
          <w:p w14:paraId="36AF9E2F" w14:textId="2A07161E" w:rsidR="00872F85" w:rsidRPr="007A069B" w:rsidRDefault="00714624" w:rsidP="00B76D49">
            <w:pPr>
              <w:spacing w:after="0"/>
              <w:jc w:val="center"/>
              <w:rPr>
                <w:rFonts w:ascii="Calibri" w:hAnsi="Calibri" w:cs="Calibri"/>
                <w:color w:val="000000"/>
              </w:rPr>
            </w:pPr>
            <w:r>
              <w:rPr>
                <w:rFonts w:ascii="Calibri" w:hAnsi="Calibri" w:cs="Calibri"/>
                <w:color w:val="000000"/>
              </w:rPr>
              <w:t>X</w:t>
            </w:r>
          </w:p>
        </w:tc>
        <w:tc>
          <w:tcPr>
            <w:tcW w:w="1530" w:type="dxa"/>
          </w:tcPr>
          <w:p w14:paraId="0A544200" w14:textId="23AB7801" w:rsidR="00872F85" w:rsidRPr="007A069B" w:rsidRDefault="00872F85" w:rsidP="00B76D49">
            <w:pPr>
              <w:spacing w:after="0"/>
              <w:jc w:val="center"/>
              <w:rPr>
                <w:rFonts w:ascii="Calibri" w:hAnsi="Calibri" w:cs="Calibri"/>
                <w:color w:val="000000"/>
              </w:rPr>
            </w:pPr>
          </w:p>
        </w:tc>
      </w:tr>
      <w:tr w:rsidR="00872F85" w:rsidRPr="007A069B" w14:paraId="16C406AB" w14:textId="77777777" w:rsidTr="00872F85">
        <w:trPr>
          <w:trHeight w:val="288"/>
        </w:trPr>
        <w:tc>
          <w:tcPr>
            <w:tcW w:w="6570" w:type="dxa"/>
            <w:shd w:val="clear" w:color="auto" w:fill="auto"/>
            <w:noWrap/>
            <w:vAlign w:val="bottom"/>
          </w:tcPr>
          <w:p w14:paraId="01EC0DC6" w14:textId="5BC41595" w:rsidR="00872F85" w:rsidRDefault="00872F85" w:rsidP="00B76D49">
            <w:pPr>
              <w:spacing w:after="0"/>
              <w:rPr>
                <w:rFonts w:ascii="Calibri" w:hAnsi="Calibri" w:cs="Calibri"/>
                <w:color w:val="000000"/>
              </w:rPr>
            </w:pPr>
            <w:r>
              <w:rPr>
                <w:rFonts w:ascii="Calibri" w:hAnsi="Calibri" w:cs="Calibri"/>
                <w:color w:val="000000"/>
              </w:rPr>
              <w:t xml:space="preserve">Update </w:t>
            </w:r>
            <w:r w:rsidR="00714624">
              <w:rPr>
                <w:rFonts w:ascii="Calibri" w:hAnsi="Calibri" w:cs="Calibri"/>
                <w:color w:val="000000"/>
              </w:rPr>
              <w:t>Set</w:t>
            </w:r>
          </w:p>
        </w:tc>
        <w:tc>
          <w:tcPr>
            <w:tcW w:w="1710" w:type="dxa"/>
            <w:shd w:val="clear" w:color="auto" w:fill="auto"/>
            <w:noWrap/>
            <w:vAlign w:val="bottom"/>
          </w:tcPr>
          <w:p w14:paraId="57D926B7" w14:textId="61EA41C0" w:rsidR="00872F85" w:rsidRPr="007A069B" w:rsidRDefault="00714624" w:rsidP="00B76D49">
            <w:pPr>
              <w:spacing w:after="0"/>
              <w:jc w:val="center"/>
              <w:rPr>
                <w:rFonts w:ascii="Calibri" w:hAnsi="Calibri" w:cs="Calibri"/>
                <w:color w:val="000000"/>
              </w:rPr>
            </w:pPr>
            <w:r>
              <w:rPr>
                <w:rFonts w:ascii="Calibri" w:hAnsi="Calibri" w:cs="Calibri"/>
                <w:color w:val="000000"/>
              </w:rPr>
              <w:t>X</w:t>
            </w:r>
          </w:p>
        </w:tc>
        <w:tc>
          <w:tcPr>
            <w:tcW w:w="1530" w:type="dxa"/>
          </w:tcPr>
          <w:p w14:paraId="40AF26C1" w14:textId="77777777" w:rsidR="00872F85" w:rsidRPr="007A069B" w:rsidRDefault="00872F85" w:rsidP="00B76D49">
            <w:pPr>
              <w:spacing w:after="0"/>
              <w:jc w:val="center"/>
              <w:rPr>
                <w:rFonts w:ascii="Calibri" w:hAnsi="Calibri" w:cs="Calibri"/>
                <w:color w:val="000000"/>
              </w:rPr>
            </w:pPr>
          </w:p>
        </w:tc>
      </w:tr>
    </w:tbl>
    <w:p w14:paraId="071DEED6" w14:textId="77777777" w:rsidR="008046F5" w:rsidRDefault="008046F5" w:rsidP="008046F5">
      <w:pPr>
        <w:spacing w:after="0"/>
      </w:pPr>
      <w:r>
        <w:t>In which:</w:t>
      </w:r>
    </w:p>
    <w:p w14:paraId="2260366D" w14:textId="4D2A599E" w:rsidR="008046F5" w:rsidRDefault="00714624" w:rsidP="008046F5">
      <w:pPr>
        <w:pStyle w:val="ListParagraph"/>
        <w:numPr>
          <w:ilvl w:val="0"/>
          <w:numId w:val="21"/>
        </w:numPr>
      </w:pPr>
      <w:r>
        <w:t>User role</w:t>
      </w:r>
      <w:r w:rsidR="008046F5">
        <w:t xml:space="preserve">: </w:t>
      </w:r>
      <w:r>
        <w:t>do all function of page</w:t>
      </w:r>
    </w:p>
    <w:p w14:paraId="2517E338" w14:textId="55F0A00E" w:rsidR="00B61033" w:rsidRPr="00DE7D86" w:rsidRDefault="00714624" w:rsidP="00714624">
      <w:pPr>
        <w:pStyle w:val="ListParagraph"/>
        <w:numPr>
          <w:ilvl w:val="0"/>
          <w:numId w:val="21"/>
        </w:numPr>
      </w:pPr>
      <w:r>
        <w:t>Guest role: only access to homepage, login/register, view cards and search study sets.</w:t>
      </w:r>
    </w:p>
    <w:p w14:paraId="038257CE" w14:textId="77777777" w:rsidR="008046F5" w:rsidRDefault="008046F5" w:rsidP="008046F5">
      <w:pPr>
        <w:pStyle w:val="Heading4"/>
      </w:pPr>
      <w:r>
        <w:t>d. Non-Screen Functions</w:t>
      </w:r>
    </w:p>
    <w:p w14:paraId="3A6F2DD6" w14:textId="77777777" w:rsidR="008046F5" w:rsidRPr="00AC67D5" w:rsidRDefault="008046F5" w:rsidP="008046F5">
      <w:pPr>
        <w:spacing w:after="60" w:line="240" w:lineRule="auto"/>
        <w:jc w:val="both"/>
        <w:rPr>
          <w:i/>
          <w:color w:val="0000FF"/>
        </w:rPr>
      </w:pPr>
      <w:r>
        <w:rPr>
          <w:i/>
          <w:color w:val="0000FF"/>
        </w:rPr>
        <w:t>[</w:t>
      </w:r>
      <w:r w:rsidRPr="00AC67D5">
        <w:rPr>
          <w:i/>
          <w:color w:val="0000FF"/>
        </w:rPr>
        <w:t xml:space="preserve">Provide the descriptions for the non-screen system functions, </w:t>
      </w:r>
      <w:proofErr w:type="spellStart"/>
      <w:r w:rsidRPr="00AC67D5">
        <w:rPr>
          <w:i/>
          <w:color w:val="0000FF"/>
        </w:rPr>
        <w:t>i.e</w:t>
      </w:r>
      <w:proofErr w:type="spellEnd"/>
      <w:r w:rsidRPr="00AC67D5">
        <w:rPr>
          <w:i/>
          <w:color w:val="0000FF"/>
        </w:rPr>
        <w:t xml:space="preserve"> batch/</w:t>
      </w:r>
      <w:proofErr w:type="spellStart"/>
      <w:r w:rsidRPr="00AC67D5">
        <w:rPr>
          <w:i/>
          <w:color w:val="0000FF"/>
        </w:rPr>
        <w:t>cron</w:t>
      </w:r>
      <w:proofErr w:type="spellEnd"/>
      <w:r w:rsidRPr="00AC67D5">
        <w:rPr>
          <w:i/>
          <w:color w:val="0000FF"/>
        </w:rPr>
        <w:t xml:space="preserve">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8046F5" w:rsidRPr="00342DCF" w14:paraId="32BB7C6A" w14:textId="77777777" w:rsidTr="00B76D49">
        <w:trPr>
          <w:trHeight w:val="67"/>
        </w:trPr>
        <w:tc>
          <w:tcPr>
            <w:tcW w:w="200" w:type="pct"/>
            <w:shd w:val="clear" w:color="auto" w:fill="FFE8E1"/>
            <w:vAlign w:val="center"/>
          </w:tcPr>
          <w:p w14:paraId="563E46D4" w14:textId="77777777" w:rsidR="008046F5" w:rsidRPr="00342DCF" w:rsidRDefault="008046F5" w:rsidP="00B76D49">
            <w:pPr>
              <w:ind w:left="34"/>
              <w:rPr>
                <w:rFonts w:ascii="Calibri" w:hAnsi="Calibri" w:cs="Calibri"/>
                <w:b/>
              </w:rPr>
            </w:pPr>
            <w:r w:rsidRPr="00342DCF">
              <w:rPr>
                <w:rFonts w:ascii="Calibri" w:hAnsi="Calibri" w:cs="Calibri"/>
                <w:b/>
              </w:rPr>
              <w:t>#</w:t>
            </w:r>
          </w:p>
        </w:tc>
        <w:tc>
          <w:tcPr>
            <w:tcW w:w="897" w:type="pct"/>
            <w:shd w:val="clear" w:color="auto" w:fill="FFE8E1"/>
          </w:tcPr>
          <w:p w14:paraId="2E3015EC" w14:textId="77777777" w:rsidR="008046F5" w:rsidRDefault="008046F5" w:rsidP="00B76D49">
            <w:pPr>
              <w:rPr>
                <w:rFonts w:ascii="Calibri" w:hAnsi="Calibri" w:cs="Calibri"/>
                <w:b/>
              </w:rPr>
            </w:pPr>
            <w:r>
              <w:rPr>
                <w:rFonts w:ascii="Calibri" w:hAnsi="Calibri" w:cs="Calibri"/>
                <w:b/>
              </w:rPr>
              <w:t>Feature</w:t>
            </w:r>
          </w:p>
        </w:tc>
        <w:tc>
          <w:tcPr>
            <w:tcW w:w="1019" w:type="pct"/>
            <w:shd w:val="clear" w:color="auto" w:fill="FFE8E1"/>
            <w:vAlign w:val="center"/>
          </w:tcPr>
          <w:p w14:paraId="05C5CF96" w14:textId="77777777" w:rsidR="008046F5" w:rsidRPr="00342DCF" w:rsidRDefault="008046F5" w:rsidP="00B76D49">
            <w:pPr>
              <w:rPr>
                <w:rFonts w:ascii="Calibri" w:hAnsi="Calibri" w:cs="Calibri"/>
                <w:b/>
              </w:rPr>
            </w:pPr>
            <w:r>
              <w:rPr>
                <w:rFonts w:ascii="Calibri" w:hAnsi="Calibri" w:cs="Calibri"/>
                <w:b/>
              </w:rPr>
              <w:t>System Function</w:t>
            </w:r>
          </w:p>
        </w:tc>
        <w:tc>
          <w:tcPr>
            <w:tcW w:w="2884" w:type="pct"/>
            <w:shd w:val="clear" w:color="auto" w:fill="FFE8E1"/>
            <w:vAlign w:val="center"/>
          </w:tcPr>
          <w:p w14:paraId="10B96099" w14:textId="77777777" w:rsidR="008046F5" w:rsidRPr="00342DCF" w:rsidRDefault="008046F5" w:rsidP="00B76D49">
            <w:pPr>
              <w:rPr>
                <w:rFonts w:ascii="Calibri" w:hAnsi="Calibri" w:cs="Calibri"/>
                <w:b/>
              </w:rPr>
            </w:pPr>
            <w:r w:rsidRPr="00342DCF">
              <w:rPr>
                <w:rFonts w:ascii="Calibri" w:hAnsi="Calibri" w:cs="Calibri"/>
                <w:b/>
              </w:rPr>
              <w:t>Description</w:t>
            </w:r>
          </w:p>
        </w:tc>
      </w:tr>
      <w:tr w:rsidR="008046F5" w:rsidRPr="00224D2B" w14:paraId="062CFF70" w14:textId="77777777" w:rsidTr="00B76D49">
        <w:tc>
          <w:tcPr>
            <w:tcW w:w="200" w:type="pct"/>
            <w:shd w:val="clear" w:color="auto" w:fill="auto"/>
            <w:vAlign w:val="center"/>
          </w:tcPr>
          <w:p w14:paraId="5DA0B623" w14:textId="77777777" w:rsidR="008046F5" w:rsidRPr="00342DCF" w:rsidRDefault="008046F5" w:rsidP="00B76D49">
            <w:pPr>
              <w:ind w:left="34"/>
              <w:rPr>
                <w:rFonts w:ascii="Calibri" w:hAnsi="Calibri" w:cs="Calibri"/>
              </w:rPr>
            </w:pPr>
            <w:r w:rsidRPr="00342DCF">
              <w:rPr>
                <w:rFonts w:ascii="Calibri" w:hAnsi="Calibri" w:cs="Calibri"/>
              </w:rPr>
              <w:t>1</w:t>
            </w:r>
          </w:p>
        </w:tc>
        <w:tc>
          <w:tcPr>
            <w:tcW w:w="897" w:type="pct"/>
          </w:tcPr>
          <w:p w14:paraId="79784F6D" w14:textId="77777777" w:rsidR="008046F5" w:rsidRDefault="008046F5" w:rsidP="00B76D49">
            <w:pPr>
              <w:rPr>
                <w:rFonts w:ascii="Calibri" w:hAnsi="Calibri" w:cs="Calibri"/>
              </w:rPr>
            </w:pPr>
            <w:r>
              <w:rPr>
                <w:rFonts w:ascii="Calibri" w:hAnsi="Calibri" w:cs="Calibri"/>
              </w:rPr>
              <w:t>&lt;&lt;Feature Name&gt;&gt;</w:t>
            </w:r>
          </w:p>
        </w:tc>
        <w:tc>
          <w:tcPr>
            <w:tcW w:w="1019" w:type="pct"/>
            <w:shd w:val="clear" w:color="auto" w:fill="auto"/>
            <w:vAlign w:val="center"/>
          </w:tcPr>
          <w:p w14:paraId="178C0C53" w14:textId="77777777" w:rsidR="008046F5" w:rsidRPr="00342DCF" w:rsidRDefault="008046F5" w:rsidP="00B76D49">
            <w:pPr>
              <w:rPr>
                <w:rFonts w:ascii="Calibri" w:hAnsi="Calibri" w:cs="Calibri"/>
              </w:rPr>
            </w:pPr>
            <w:r>
              <w:rPr>
                <w:rFonts w:ascii="Calibri" w:hAnsi="Calibri" w:cs="Calibri"/>
              </w:rPr>
              <w:t>&lt;&lt;Function Name1&gt;&gt;</w:t>
            </w:r>
          </w:p>
        </w:tc>
        <w:tc>
          <w:tcPr>
            <w:tcW w:w="2884" w:type="pct"/>
            <w:shd w:val="clear" w:color="auto" w:fill="auto"/>
            <w:vAlign w:val="center"/>
          </w:tcPr>
          <w:p w14:paraId="72C18C37" w14:textId="77777777" w:rsidR="008046F5" w:rsidRPr="00342DCF" w:rsidRDefault="008046F5" w:rsidP="00B76D49">
            <w:pPr>
              <w:rPr>
                <w:rFonts w:ascii="Calibri" w:hAnsi="Calibri" w:cs="Calibri"/>
              </w:rPr>
            </w:pPr>
            <w:r>
              <w:rPr>
                <w:rFonts w:ascii="Calibri" w:hAnsi="Calibri" w:cs="Calibri"/>
              </w:rPr>
              <w:t>&lt;&lt;Function Name1 Description&gt;&gt;</w:t>
            </w:r>
          </w:p>
        </w:tc>
      </w:tr>
      <w:tr w:rsidR="008046F5" w:rsidRPr="00224D2B" w14:paraId="05F017A9" w14:textId="77777777" w:rsidTr="00B76D49">
        <w:tc>
          <w:tcPr>
            <w:tcW w:w="200" w:type="pct"/>
            <w:shd w:val="clear" w:color="auto" w:fill="auto"/>
            <w:vAlign w:val="center"/>
          </w:tcPr>
          <w:p w14:paraId="07501D12" w14:textId="77777777" w:rsidR="008046F5" w:rsidRPr="00342DCF" w:rsidRDefault="008046F5" w:rsidP="00B76D49">
            <w:pPr>
              <w:ind w:left="34"/>
              <w:rPr>
                <w:rFonts w:ascii="Calibri" w:hAnsi="Calibri" w:cs="Calibri"/>
              </w:rPr>
            </w:pPr>
            <w:r w:rsidRPr="00342DCF">
              <w:rPr>
                <w:rFonts w:ascii="Calibri" w:hAnsi="Calibri" w:cs="Calibri"/>
              </w:rPr>
              <w:t>2</w:t>
            </w:r>
          </w:p>
        </w:tc>
        <w:tc>
          <w:tcPr>
            <w:tcW w:w="897" w:type="pct"/>
          </w:tcPr>
          <w:p w14:paraId="2777E38D" w14:textId="77777777" w:rsidR="008046F5" w:rsidRDefault="008046F5" w:rsidP="00B76D49">
            <w:pPr>
              <w:rPr>
                <w:rFonts w:ascii="Calibri" w:hAnsi="Calibri" w:cs="Calibri"/>
              </w:rPr>
            </w:pPr>
            <w:r>
              <w:rPr>
                <w:rFonts w:ascii="Calibri" w:hAnsi="Calibri" w:cs="Calibri"/>
              </w:rPr>
              <w:t>…</w:t>
            </w:r>
          </w:p>
        </w:tc>
        <w:tc>
          <w:tcPr>
            <w:tcW w:w="1019" w:type="pct"/>
            <w:shd w:val="clear" w:color="auto" w:fill="auto"/>
            <w:vAlign w:val="center"/>
          </w:tcPr>
          <w:p w14:paraId="3D6171EA" w14:textId="77777777" w:rsidR="008046F5" w:rsidRPr="00342DCF" w:rsidRDefault="008046F5" w:rsidP="00B76D49">
            <w:pPr>
              <w:rPr>
                <w:rFonts w:ascii="Calibri" w:hAnsi="Calibri" w:cs="Calibri"/>
              </w:rPr>
            </w:pPr>
          </w:p>
        </w:tc>
        <w:tc>
          <w:tcPr>
            <w:tcW w:w="2884" w:type="pct"/>
            <w:shd w:val="clear" w:color="auto" w:fill="auto"/>
            <w:vAlign w:val="center"/>
          </w:tcPr>
          <w:p w14:paraId="5E5BE1BE" w14:textId="77777777" w:rsidR="008046F5" w:rsidRPr="00342DCF" w:rsidRDefault="008046F5" w:rsidP="00B76D49">
            <w:pPr>
              <w:rPr>
                <w:rFonts w:ascii="Calibri" w:hAnsi="Calibri" w:cs="Calibri"/>
              </w:rPr>
            </w:pPr>
          </w:p>
        </w:tc>
      </w:tr>
    </w:tbl>
    <w:p w14:paraId="3D2233FE" w14:textId="7ACE8289" w:rsidR="006D1E19" w:rsidRDefault="006D1E19" w:rsidP="006D1E19"/>
    <w:p w14:paraId="5F72BFA6" w14:textId="4A919347" w:rsidR="00B76D49" w:rsidRDefault="00B76D49" w:rsidP="00B76D49">
      <w:pPr>
        <w:pStyle w:val="Heading2"/>
      </w:pPr>
      <w:bookmarkStart w:id="3" w:name="_Toc110459977"/>
      <w:r>
        <w:t>3. Entity Relationship Diagram</w:t>
      </w:r>
      <w:bookmarkEnd w:id="3"/>
    </w:p>
    <w:p w14:paraId="64BB6B39" w14:textId="5D245C4B" w:rsidR="00B76D49" w:rsidRPr="00AC67D5" w:rsidRDefault="00B76D49" w:rsidP="00B76D49">
      <w:pPr>
        <w:rPr>
          <w:i/>
          <w:color w:val="0000FF"/>
        </w:rPr>
      </w:pPr>
      <w:r>
        <w:rPr>
          <w:i/>
          <w:color w:val="0000FF"/>
        </w:rPr>
        <w:t xml:space="preserve"> [</w:t>
      </w:r>
      <w:r w:rsidRPr="00AC67D5">
        <w:rPr>
          <w:i/>
          <w:color w:val="0000FF"/>
        </w:rPr>
        <w:t>Provide the entity relationship diagram and the entity descriptions in the table format as below</w:t>
      </w:r>
      <w:r>
        <w:rPr>
          <w:i/>
          <w:color w:val="0000FF"/>
        </w:rPr>
        <w:t>]</w:t>
      </w:r>
    </w:p>
    <w:p w14:paraId="050D680A" w14:textId="75121D97" w:rsidR="00B76D49" w:rsidRDefault="00B76D49" w:rsidP="00B76D49">
      <w:pPr>
        <w:rPr>
          <w:noProof/>
        </w:rPr>
      </w:pPr>
      <w:r>
        <w:rPr>
          <w:noProof/>
        </w:rPr>
        <w:object w:dxaOrig="12036" w:dyaOrig="6253" w14:anchorId="06652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9pt;height:235.15pt;mso-width-percent:0;mso-height-percent:0;mso-width-percent:0;mso-height-percent:0" o:ole="">
            <v:imagedata r:id="rId11" o:title=""/>
          </v:shape>
          <o:OLEObject Type="Embed" ProgID="Visio.Drawing.15" ShapeID="_x0000_i1025" DrawAspect="Content" ObjectID="_1737841243" r:id="rId12"/>
        </w:object>
      </w:r>
    </w:p>
    <w:p w14:paraId="53063333" w14:textId="411B1DCC" w:rsidR="00EA0D00" w:rsidRDefault="00EA0D00" w:rsidP="00B76D49">
      <w:r w:rsidRPr="00EA0D00">
        <w:lastRenderedPageBreak/>
        <w:drawing>
          <wp:inline distT="0" distB="0" distL="0" distR="0" wp14:anchorId="4852FF37" wp14:editId="788F4FA2">
            <wp:extent cx="5746750" cy="320484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46750" cy="3204845"/>
                    </a:xfrm>
                    <a:prstGeom prst="rect">
                      <a:avLst/>
                    </a:prstGeom>
                  </pic:spPr>
                </pic:pic>
              </a:graphicData>
            </a:graphic>
          </wp:inline>
        </w:drawing>
      </w:r>
    </w:p>
    <w:p w14:paraId="6E5D048C" w14:textId="77777777" w:rsidR="00B76D49" w:rsidRPr="001E26DC" w:rsidRDefault="00B76D49" w:rsidP="00B76D49">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B76D49" w:rsidRPr="00224D2B" w14:paraId="77EFA083" w14:textId="77777777" w:rsidTr="00B76D49">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184628E"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EC58015" w14:textId="77777777" w:rsidR="00B76D49" w:rsidRPr="00224D2B" w:rsidRDefault="00B76D49" w:rsidP="00B76D49">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09CF7CB3"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Description</w:t>
            </w:r>
          </w:p>
        </w:tc>
      </w:tr>
      <w:tr w:rsidR="00B76D49" w:rsidRPr="00BF74ED" w14:paraId="5D408CE8" w14:textId="77777777" w:rsidTr="00B76D49">
        <w:tc>
          <w:tcPr>
            <w:tcW w:w="294" w:type="pct"/>
          </w:tcPr>
          <w:p w14:paraId="3EEDB85A"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40C62ACA"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0D6455E9" w14:textId="4C177980" w:rsidR="00B76D49" w:rsidRPr="00BF74ED" w:rsidRDefault="00EA0D00" w:rsidP="00B76D49">
            <w:pPr>
              <w:rPr>
                <w:rFonts w:asciiTheme="minorHAnsi" w:hAnsiTheme="minorHAnsi" w:cstheme="minorHAnsi"/>
                <w:sz w:val="22"/>
              </w:rPr>
            </w:pPr>
            <w:r>
              <w:rPr>
                <w:rFonts w:asciiTheme="minorHAnsi" w:hAnsiTheme="minorHAnsi" w:cstheme="minorHAnsi"/>
                <w:sz w:val="22"/>
              </w:rPr>
              <w:t>All information of users</w:t>
            </w:r>
          </w:p>
        </w:tc>
      </w:tr>
      <w:tr w:rsidR="00B76D49" w:rsidRPr="00BF74ED" w14:paraId="541C5BE7" w14:textId="77777777" w:rsidTr="00B76D49">
        <w:tc>
          <w:tcPr>
            <w:tcW w:w="294" w:type="pct"/>
          </w:tcPr>
          <w:p w14:paraId="106A8224"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610F5B18" w14:textId="4420F378" w:rsidR="00B76D49" w:rsidRPr="00BF74ED" w:rsidRDefault="00EA0D00" w:rsidP="00B76D49">
            <w:pPr>
              <w:rPr>
                <w:rFonts w:asciiTheme="minorHAnsi" w:hAnsiTheme="minorHAnsi" w:cstheme="minorHAnsi"/>
                <w:sz w:val="22"/>
              </w:rPr>
            </w:pPr>
            <w:r>
              <w:rPr>
                <w:rFonts w:asciiTheme="minorHAnsi" w:hAnsiTheme="minorHAnsi" w:cstheme="minorHAnsi"/>
                <w:sz w:val="22"/>
              </w:rPr>
              <w:t>Card</w:t>
            </w:r>
          </w:p>
        </w:tc>
        <w:tc>
          <w:tcPr>
            <w:tcW w:w="3498" w:type="pct"/>
          </w:tcPr>
          <w:p w14:paraId="25269484" w14:textId="7E79CA29" w:rsidR="00B76D49" w:rsidRPr="00BF74ED" w:rsidRDefault="00EA0D00" w:rsidP="00B76D49">
            <w:pPr>
              <w:rPr>
                <w:rFonts w:asciiTheme="minorHAnsi" w:hAnsiTheme="minorHAnsi" w:cstheme="minorHAnsi"/>
                <w:sz w:val="22"/>
              </w:rPr>
            </w:pPr>
            <w:r>
              <w:rPr>
                <w:rFonts w:asciiTheme="minorHAnsi" w:hAnsiTheme="minorHAnsi" w:cstheme="minorHAnsi"/>
                <w:sz w:val="22"/>
              </w:rPr>
              <w:t>All information of list cards</w:t>
            </w:r>
          </w:p>
        </w:tc>
      </w:tr>
      <w:tr w:rsidR="00B76D49" w:rsidRPr="00BF74ED" w14:paraId="746909B8" w14:textId="77777777" w:rsidTr="00B76D49">
        <w:tc>
          <w:tcPr>
            <w:tcW w:w="294" w:type="pct"/>
          </w:tcPr>
          <w:p w14:paraId="5EFE7F7D"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46DBEB1" w14:textId="47D09223" w:rsidR="00B76D49" w:rsidRPr="00BF74ED" w:rsidRDefault="00EA0D00" w:rsidP="00B76D49">
            <w:pPr>
              <w:rPr>
                <w:rFonts w:asciiTheme="minorHAnsi" w:hAnsiTheme="minorHAnsi" w:cstheme="minorHAnsi"/>
                <w:sz w:val="22"/>
              </w:rPr>
            </w:pPr>
            <w:r>
              <w:rPr>
                <w:rFonts w:asciiTheme="minorHAnsi" w:hAnsiTheme="minorHAnsi" w:cstheme="minorHAnsi"/>
                <w:sz w:val="22"/>
              </w:rPr>
              <w:t>Study Set</w:t>
            </w:r>
          </w:p>
        </w:tc>
        <w:tc>
          <w:tcPr>
            <w:tcW w:w="3498" w:type="pct"/>
          </w:tcPr>
          <w:p w14:paraId="613975CC" w14:textId="6BA23BAD" w:rsidR="00B76D49" w:rsidRPr="00BF74ED" w:rsidRDefault="00EA0D00" w:rsidP="00B76D49">
            <w:pPr>
              <w:rPr>
                <w:rFonts w:asciiTheme="minorHAnsi" w:hAnsiTheme="minorHAnsi" w:cstheme="minorHAnsi"/>
                <w:sz w:val="22"/>
              </w:rPr>
            </w:pPr>
            <w:r>
              <w:rPr>
                <w:rFonts w:asciiTheme="minorHAnsi" w:hAnsiTheme="minorHAnsi" w:cstheme="minorHAnsi"/>
                <w:sz w:val="22"/>
              </w:rPr>
              <w:t>All information of list study sets</w:t>
            </w:r>
          </w:p>
        </w:tc>
      </w:tr>
      <w:tr w:rsidR="00B76D49" w:rsidRPr="00BF74ED" w14:paraId="0F06476F" w14:textId="77777777" w:rsidTr="00B76D49">
        <w:tc>
          <w:tcPr>
            <w:tcW w:w="294" w:type="pct"/>
          </w:tcPr>
          <w:p w14:paraId="7CA6C649"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2511D4D5" w14:textId="6D2C9C9D" w:rsidR="00B76D49" w:rsidRPr="00BF74ED" w:rsidRDefault="00EA0D00" w:rsidP="00B76D49">
            <w:pPr>
              <w:rPr>
                <w:rFonts w:asciiTheme="minorHAnsi" w:hAnsiTheme="minorHAnsi" w:cstheme="minorHAnsi"/>
                <w:sz w:val="22"/>
              </w:rPr>
            </w:pPr>
            <w:r>
              <w:rPr>
                <w:rFonts w:asciiTheme="minorHAnsi" w:hAnsiTheme="minorHAnsi" w:cstheme="minorHAnsi"/>
                <w:sz w:val="22"/>
              </w:rPr>
              <w:t>Class</w:t>
            </w:r>
          </w:p>
        </w:tc>
        <w:tc>
          <w:tcPr>
            <w:tcW w:w="3498" w:type="pct"/>
          </w:tcPr>
          <w:p w14:paraId="381EC207" w14:textId="47EE126E" w:rsidR="00B76D49" w:rsidRPr="00BF74ED" w:rsidRDefault="00EA0D00" w:rsidP="00B76D49">
            <w:pPr>
              <w:rPr>
                <w:rFonts w:asciiTheme="minorHAnsi" w:hAnsiTheme="minorHAnsi" w:cstheme="minorHAnsi"/>
                <w:sz w:val="22"/>
              </w:rPr>
            </w:pPr>
            <w:r>
              <w:rPr>
                <w:rFonts w:asciiTheme="minorHAnsi" w:hAnsiTheme="minorHAnsi" w:cstheme="minorHAnsi"/>
                <w:sz w:val="22"/>
              </w:rPr>
              <w:t>All information of list class</w:t>
            </w:r>
          </w:p>
        </w:tc>
      </w:tr>
      <w:tr w:rsidR="00EA0D00" w:rsidRPr="00BF74ED" w14:paraId="58E119F4" w14:textId="77777777" w:rsidTr="00B76D49">
        <w:tc>
          <w:tcPr>
            <w:tcW w:w="294" w:type="pct"/>
          </w:tcPr>
          <w:p w14:paraId="13A16E59" w14:textId="4EAD7B95" w:rsidR="00EA0D00" w:rsidRPr="00BF74ED" w:rsidRDefault="00EA0D00" w:rsidP="00B76D49">
            <w:pPr>
              <w:rPr>
                <w:rFonts w:cstheme="minorHAnsi"/>
              </w:rPr>
            </w:pPr>
            <w:r>
              <w:rPr>
                <w:rFonts w:cstheme="minorHAnsi"/>
              </w:rPr>
              <w:t>5</w:t>
            </w:r>
          </w:p>
        </w:tc>
        <w:tc>
          <w:tcPr>
            <w:tcW w:w="1208" w:type="pct"/>
          </w:tcPr>
          <w:p w14:paraId="33130906" w14:textId="1454B36E" w:rsidR="00EA0D00" w:rsidRDefault="00EA0D00" w:rsidP="00B76D49">
            <w:pPr>
              <w:rPr>
                <w:rFonts w:cstheme="minorHAnsi"/>
              </w:rPr>
            </w:pPr>
            <w:r>
              <w:rPr>
                <w:rFonts w:cstheme="minorHAnsi"/>
              </w:rPr>
              <w:t>Folder</w:t>
            </w:r>
          </w:p>
        </w:tc>
        <w:tc>
          <w:tcPr>
            <w:tcW w:w="3498" w:type="pct"/>
          </w:tcPr>
          <w:p w14:paraId="7C4E09F6" w14:textId="29B39D91" w:rsidR="00EA0D00" w:rsidRDefault="00EA0D00" w:rsidP="00B76D49">
            <w:pPr>
              <w:rPr>
                <w:rFonts w:cstheme="minorHAnsi"/>
              </w:rPr>
            </w:pPr>
            <w:r>
              <w:rPr>
                <w:rFonts w:cstheme="minorHAnsi"/>
              </w:rPr>
              <w:t>All information of list folder</w:t>
            </w:r>
          </w:p>
        </w:tc>
      </w:tr>
      <w:tr w:rsidR="00EA0D00" w:rsidRPr="00BF74ED" w14:paraId="5B653BF4" w14:textId="77777777" w:rsidTr="00B76D49">
        <w:tc>
          <w:tcPr>
            <w:tcW w:w="294" w:type="pct"/>
          </w:tcPr>
          <w:p w14:paraId="1059C28E" w14:textId="55B9DD3A" w:rsidR="00EA0D00" w:rsidRDefault="00EA0D00" w:rsidP="00B76D49">
            <w:pPr>
              <w:rPr>
                <w:rFonts w:cstheme="minorHAnsi"/>
              </w:rPr>
            </w:pPr>
            <w:r>
              <w:rPr>
                <w:rFonts w:cstheme="minorHAnsi"/>
              </w:rPr>
              <w:t>6</w:t>
            </w:r>
          </w:p>
        </w:tc>
        <w:tc>
          <w:tcPr>
            <w:tcW w:w="1208" w:type="pct"/>
          </w:tcPr>
          <w:p w14:paraId="5E897822" w14:textId="5B7C9A14" w:rsidR="00EA0D00" w:rsidRDefault="00EA0D00" w:rsidP="00B76D49">
            <w:pPr>
              <w:rPr>
                <w:rFonts w:cstheme="minorHAnsi"/>
              </w:rPr>
            </w:pPr>
            <w:r>
              <w:rPr>
                <w:rFonts w:cstheme="minorHAnsi"/>
              </w:rPr>
              <w:t>List Folder</w:t>
            </w:r>
          </w:p>
        </w:tc>
        <w:tc>
          <w:tcPr>
            <w:tcW w:w="3498" w:type="pct"/>
          </w:tcPr>
          <w:p w14:paraId="5AD2932E" w14:textId="43270625" w:rsidR="00EA0D00" w:rsidRDefault="00EA0D00" w:rsidP="00B76D49">
            <w:pPr>
              <w:rPr>
                <w:rFonts w:cstheme="minorHAnsi"/>
              </w:rPr>
            </w:pPr>
            <w:r>
              <w:rPr>
                <w:rFonts w:cstheme="minorHAnsi"/>
              </w:rPr>
              <w:t>A class contain folders</w:t>
            </w:r>
          </w:p>
        </w:tc>
      </w:tr>
      <w:tr w:rsidR="00EA0D00" w:rsidRPr="00BF74ED" w14:paraId="784EB60E" w14:textId="77777777" w:rsidTr="00B76D49">
        <w:tc>
          <w:tcPr>
            <w:tcW w:w="294" w:type="pct"/>
          </w:tcPr>
          <w:p w14:paraId="4ECB5EAD" w14:textId="7EAB21C8" w:rsidR="00EA0D00" w:rsidRDefault="00EA0D00" w:rsidP="00B76D49">
            <w:pPr>
              <w:rPr>
                <w:rFonts w:cstheme="minorHAnsi"/>
              </w:rPr>
            </w:pPr>
            <w:r>
              <w:rPr>
                <w:rFonts w:cstheme="minorHAnsi"/>
              </w:rPr>
              <w:t>7</w:t>
            </w:r>
          </w:p>
        </w:tc>
        <w:tc>
          <w:tcPr>
            <w:tcW w:w="1208" w:type="pct"/>
          </w:tcPr>
          <w:p w14:paraId="6AFBE950" w14:textId="3C13155B" w:rsidR="00EA0D00" w:rsidRDefault="00EA0D00" w:rsidP="00B76D49">
            <w:pPr>
              <w:rPr>
                <w:rFonts w:cstheme="minorHAnsi"/>
              </w:rPr>
            </w:pPr>
            <w:r>
              <w:rPr>
                <w:rFonts w:cstheme="minorHAnsi"/>
              </w:rPr>
              <w:t>List study set</w:t>
            </w:r>
          </w:p>
        </w:tc>
        <w:tc>
          <w:tcPr>
            <w:tcW w:w="3498" w:type="pct"/>
          </w:tcPr>
          <w:p w14:paraId="5D32936D" w14:textId="68882FD8" w:rsidR="00EA0D00" w:rsidRDefault="00EA0D00" w:rsidP="00B76D49">
            <w:pPr>
              <w:rPr>
                <w:rFonts w:cstheme="minorHAnsi"/>
              </w:rPr>
            </w:pPr>
            <w:r>
              <w:rPr>
                <w:rFonts w:cstheme="minorHAnsi"/>
              </w:rPr>
              <w:t>A class contain study sets</w:t>
            </w:r>
          </w:p>
        </w:tc>
      </w:tr>
      <w:tr w:rsidR="00EA0D00" w:rsidRPr="00BF74ED" w14:paraId="245EEBC8" w14:textId="77777777" w:rsidTr="00B76D49">
        <w:tc>
          <w:tcPr>
            <w:tcW w:w="294" w:type="pct"/>
          </w:tcPr>
          <w:p w14:paraId="014513FB" w14:textId="4BA069A7" w:rsidR="00EA0D00" w:rsidRDefault="00EA0D00" w:rsidP="00B76D49">
            <w:pPr>
              <w:rPr>
                <w:rFonts w:cstheme="minorHAnsi"/>
              </w:rPr>
            </w:pPr>
            <w:r>
              <w:rPr>
                <w:rFonts w:cstheme="minorHAnsi"/>
              </w:rPr>
              <w:t>8</w:t>
            </w:r>
          </w:p>
        </w:tc>
        <w:tc>
          <w:tcPr>
            <w:tcW w:w="1208" w:type="pct"/>
          </w:tcPr>
          <w:p w14:paraId="521C3B41" w14:textId="0FFC8844" w:rsidR="00EA0D00" w:rsidRDefault="00EA0D00" w:rsidP="00B76D49">
            <w:pPr>
              <w:rPr>
                <w:rFonts w:cstheme="minorHAnsi"/>
              </w:rPr>
            </w:pPr>
            <w:r>
              <w:rPr>
                <w:rFonts w:cstheme="minorHAnsi"/>
              </w:rPr>
              <w:t>List member</w:t>
            </w:r>
          </w:p>
        </w:tc>
        <w:tc>
          <w:tcPr>
            <w:tcW w:w="3498" w:type="pct"/>
          </w:tcPr>
          <w:p w14:paraId="201A19DD" w14:textId="66E4FAE1" w:rsidR="00EA0D00" w:rsidRDefault="00EA0D00" w:rsidP="00B76D49">
            <w:pPr>
              <w:rPr>
                <w:rFonts w:cstheme="minorHAnsi"/>
              </w:rPr>
            </w:pPr>
            <w:r>
              <w:rPr>
                <w:rFonts w:cstheme="minorHAnsi"/>
              </w:rPr>
              <w:t>A class contain user</w:t>
            </w:r>
          </w:p>
        </w:tc>
      </w:tr>
      <w:tr w:rsidR="00EA0D00" w:rsidRPr="00BF74ED" w14:paraId="158BCB14" w14:textId="77777777" w:rsidTr="00B76D49">
        <w:tc>
          <w:tcPr>
            <w:tcW w:w="294" w:type="pct"/>
          </w:tcPr>
          <w:p w14:paraId="73A09A48" w14:textId="2EFA82E7" w:rsidR="00EA0D00" w:rsidRDefault="00EA0D00" w:rsidP="00B76D49">
            <w:pPr>
              <w:rPr>
                <w:rFonts w:cstheme="minorHAnsi"/>
              </w:rPr>
            </w:pPr>
            <w:r>
              <w:rPr>
                <w:rFonts w:cstheme="minorHAnsi"/>
              </w:rPr>
              <w:t>9</w:t>
            </w:r>
          </w:p>
        </w:tc>
        <w:tc>
          <w:tcPr>
            <w:tcW w:w="1208" w:type="pct"/>
          </w:tcPr>
          <w:p w14:paraId="734BAA86" w14:textId="2EC67564" w:rsidR="00EA0D00" w:rsidRDefault="00EA0D00" w:rsidP="00B76D49">
            <w:pPr>
              <w:rPr>
                <w:rFonts w:cstheme="minorHAnsi"/>
              </w:rPr>
            </w:pPr>
            <w:r>
              <w:rPr>
                <w:rFonts w:cstheme="minorHAnsi"/>
              </w:rPr>
              <w:t>List edit id</w:t>
            </w:r>
          </w:p>
        </w:tc>
        <w:tc>
          <w:tcPr>
            <w:tcW w:w="3498" w:type="pct"/>
          </w:tcPr>
          <w:p w14:paraId="38D9C5F3" w14:textId="61279332" w:rsidR="00EA0D00" w:rsidRDefault="00EA0D00" w:rsidP="00B76D49">
            <w:pPr>
              <w:rPr>
                <w:rFonts w:cstheme="minorHAnsi"/>
              </w:rPr>
            </w:pPr>
            <w:r>
              <w:rPr>
                <w:rFonts w:cstheme="minorHAnsi"/>
              </w:rPr>
              <w:t xml:space="preserve">A user </w:t>
            </w:r>
            <w:proofErr w:type="gramStart"/>
            <w:r>
              <w:rPr>
                <w:rFonts w:cstheme="minorHAnsi"/>
              </w:rPr>
              <w:t>have</w:t>
            </w:r>
            <w:proofErr w:type="gramEnd"/>
            <w:r>
              <w:rPr>
                <w:rFonts w:cstheme="minorHAnsi"/>
              </w:rPr>
              <w:t xml:space="preserve"> many study set</w:t>
            </w:r>
          </w:p>
        </w:tc>
      </w:tr>
    </w:tbl>
    <w:p w14:paraId="4DCBE694" w14:textId="77777777" w:rsidR="00B76D49" w:rsidRPr="00B76D49" w:rsidRDefault="00B76D49" w:rsidP="00B76D49"/>
    <w:p w14:paraId="7BCCFCE7" w14:textId="77777777" w:rsidR="00B76D49" w:rsidRDefault="00B76D49" w:rsidP="00B76D49">
      <w:r>
        <w:br/>
      </w:r>
    </w:p>
    <w:p w14:paraId="1B0C1638" w14:textId="77777777" w:rsidR="00B76D49" w:rsidRDefault="00B76D49">
      <w:pPr>
        <w:rPr>
          <w:rFonts w:asciiTheme="majorHAnsi" w:eastAsiaTheme="majorEastAsia" w:hAnsiTheme="majorHAnsi" w:cstheme="majorBidi"/>
          <w:b/>
          <w:color w:val="C00000"/>
          <w:sz w:val="32"/>
          <w:szCs w:val="32"/>
        </w:rPr>
      </w:pPr>
      <w:r>
        <w:br w:type="page"/>
      </w:r>
    </w:p>
    <w:p w14:paraId="6DF67AA5" w14:textId="52846BA3" w:rsidR="00DA653C" w:rsidRDefault="003D2797" w:rsidP="003D2797">
      <w:pPr>
        <w:pStyle w:val="Heading1"/>
      </w:pPr>
      <w:bookmarkStart w:id="4" w:name="_Toc110459978"/>
      <w:r>
        <w:lastRenderedPageBreak/>
        <w:t>II</w:t>
      </w:r>
      <w:r w:rsidR="00DA653C">
        <w:t xml:space="preserve">. </w:t>
      </w:r>
      <w:r w:rsidR="001F6E50">
        <w:t>Functional Requirements</w:t>
      </w:r>
      <w:bookmarkEnd w:id="4"/>
    </w:p>
    <w:p w14:paraId="014226A7" w14:textId="63C8926D" w:rsidR="006A2570" w:rsidRDefault="00CE155E" w:rsidP="00CE155E">
      <w:pPr>
        <w:pStyle w:val="Heading2"/>
      </w:pPr>
      <w:bookmarkStart w:id="5" w:name="_Toc110459979"/>
      <w:r>
        <w:t>1.</w:t>
      </w:r>
      <w:r w:rsidR="006A2570">
        <w:t xml:space="preserve"> </w:t>
      </w:r>
      <w:r w:rsidR="00FE5691">
        <w:t>&lt;&lt;</w:t>
      </w:r>
      <w:r w:rsidR="00E554AC">
        <w:t>Homepage</w:t>
      </w:r>
      <w:r w:rsidR="00FE5691">
        <w:t>&gt;&gt;</w:t>
      </w:r>
      <w:bookmarkEnd w:id="5"/>
    </w:p>
    <w:p w14:paraId="61D18B97" w14:textId="1462D3AC" w:rsidR="004B1B90" w:rsidRDefault="00DE7D86" w:rsidP="00CE155E">
      <w:pPr>
        <w:pStyle w:val="Heading3"/>
      </w:pPr>
      <w:bookmarkStart w:id="6" w:name="_Toc110459980"/>
      <w:r>
        <w:t>a.</w:t>
      </w:r>
      <w:r w:rsidR="002071F8">
        <w:t xml:space="preserve"> </w:t>
      </w:r>
      <w:r w:rsidR="00725BF1">
        <w:t>&lt;&lt;</w:t>
      </w:r>
      <w:r w:rsidR="00E554AC">
        <w:t>Screen</w:t>
      </w:r>
      <w:r w:rsidR="00725BF1">
        <w:t>&gt;&gt;</w:t>
      </w:r>
      <w:bookmarkEnd w:id="6"/>
    </w:p>
    <w:p w14:paraId="3C286C8E" w14:textId="08E461B5" w:rsidR="00C83A1D" w:rsidRDefault="00E554AC" w:rsidP="00E554AC">
      <w:pPr>
        <w:pStyle w:val="ListParagraph"/>
        <w:rPr>
          <w:i/>
        </w:rPr>
      </w:pPr>
      <w:r>
        <w:rPr>
          <w:noProof/>
        </w:rPr>
        <w:drawing>
          <wp:inline distT="0" distB="0" distL="0" distR="0" wp14:anchorId="7C54903D" wp14:editId="1604AD64">
            <wp:extent cx="5746750" cy="2868930"/>
            <wp:effectExtent l="0" t="0" r="635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46750" cy="2868930"/>
                    </a:xfrm>
                    <a:prstGeom prst="rect">
                      <a:avLst/>
                    </a:prstGeom>
                  </pic:spPr>
                </pic:pic>
              </a:graphicData>
            </a:graphic>
          </wp:inline>
        </w:drawing>
      </w:r>
    </w:p>
    <w:p w14:paraId="3C851780" w14:textId="3211202C" w:rsidR="00E554AC" w:rsidRPr="00E554AC" w:rsidRDefault="00E554AC" w:rsidP="00E554AC">
      <w:pPr>
        <w:pStyle w:val="ListParagraph"/>
        <w:rPr>
          <w:i/>
        </w:rPr>
      </w:pPr>
      <w:r>
        <w:rPr>
          <w:i/>
        </w:rPr>
        <w:t>This is home page before user login or register. Everybody can access this page.</w:t>
      </w:r>
    </w:p>
    <w:p w14:paraId="75D94F7C" w14:textId="2AEA42D4" w:rsidR="00DB66A5" w:rsidRDefault="00DE7D86" w:rsidP="00CE155E">
      <w:pPr>
        <w:pStyle w:val="Heading3"/>
      </w:pPr>
      <w:bookmarkStart w:id="7" w:name="_Toc110459981"/>
      <w:r>
        <w:t>b.</w:t>
      </w:r>
      <w:r w:rsidR="00DB66A5">
        <w:t xml:space="preserve"> &lt;&lt;</w:t>
      </w:r>
      <w:r w:rsidR="00E554AC">
        <w:t>Search</w:t>
      </w:r>
      <w:r w:rsidR="00DB66A5">
        <w:t>&gt;&gt;</w:t>
      </w:r>
      <w:bookmarkEnd w:id="7"/>
    </w:p>
    <w:p w14:paraId="78127E41" w14:textId="09789354" w:rsidR="00E554AC" w:rsidRDefault="00E554AC" w:rsidP="00E554AC">
      <w:r w:rsidRPr="00E554AC">
        <w:drawing>
          <wp:inline distT="0" distB="0" distL="0" distR="0" wp14:anchorId="203CDA93" wp14:editId="3E6075D2">
            <wp:extent cx="5746750" cy="2796540"/>
            <wp:effectExtent l="0" t="0" r="635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46750" cy="2796540"/>
                    </a:xfrm>
                    <a:prstGeom prst="rect">
                      <a:avLst/>
                    </a:prstGeom>
                  </pic:spPr>
                </pic:pic>
              </a:graphicData>
            </a:graphic>
          </wp:inline>
        </w:drawing>
      </w:r>
    </w:p>
    <w:p w14:paraId="0A0FA3AE" w14:textId="7CCA5779" w:rsidR="00E554AC" w:rsidRPr="00E554AC" w:rsidRDefault="00E554AC" w:rsidP="00E554AC">
      <w:r>
        <w:t>Everybody can search study set by name study set or user name.</w:t>
      </w:r>
    </w:p>
    <w:p w14:paraId="19F5135F" w14:textId="741544B1" w:rsidR="00E554AC" w:rsidRDefault="00E554AC" w:rsidP="00E554AC">
      <w:pPr>
        <w:pStyle w:val="Heading3"/>
      </w:pPr>
      <w:bookmarkStart w:id="8" w:name="_Toc110459982"/>
      <w:r>
        <w:lastRenderedPageBreak/>
        <w:t>c</w:t>
      </w:r>
      <w:r>
        <w:t>. &lt;&lt;</w:t>
      </w:r>
      <w:r>
        <w:t>View study set</w:t>
      </w:r>
      <w:r>
        <w:t>&gt;&gt;</w:t>
      </w:r>
    </w:p>
    <w:p w14:paraId="6EF92E83" w14:textId="24B71DD5" w:rsidR="00E554AC" w:rsidRDefault="00E554AC" w:rsidP="00E554AC">
      <w:r w:rsidRPr="00E554AC">
        <w:drawing>
          <wp:inline distT="0" distB="0" distL="0" distR="0" wp14:anchorId="5E2AAE35" wp14:editId="70D7DFF1">
            <wp:extent cx="5746750" cy="2874645"/>
            <wp:effectExtent l="0" t="0" r="635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46750" cy="2874645"/>
                    </a:xfrm>
                    <a:prstGeom prst="rect">
                      <a:avLst/>
                    </a:prstGeom>
                  </pic:spPr>
                </pic:pic>
              </a:graphicData>
            </a:graphic>
          </wp:inline>
        </w:drawing>
      </w:r>
    </w:p>
    <w:p w14:paraId="200042D5" w14:textId="2CB557E6" w:rsidR="00E554AC" w:rsidRPr="00E554AC" w:rsidRDefault="0081017A" w:rsidP="00E554AC">
      <w:r>
        <w:t>Everybody only can view study set and cards.</w:t>
      </w:r>
    </w:p>
    <w:p w14:paraId="0DA270CC" w14:textId="7FA8C69B" w:rsidR="00DB66A5" w:rsidRDefault="00CE155E" w:rsidP="00CE155E">
      <w:pPr>
        <w:pStyle w:val="Heading2"/>
      </w:pPr>
      <w:r>
        <w:t>2.</w:t>
      </w:r>
      <w:r w:rsidR="00DB66A5">
        <w:t xml:space="preserve"> &lt;&lt;</w:t>
      </w:r>
      <w:r w:rsidR="0081017A">
        <w:t>Login</w:t>
      </w:r>
      <w:r w:rsidR="00DB66A5">
        <w:t>&gt;&gt;</w:t>
      </w:r>
      <w:bookmarkEnd w:id="8"/>
    </w:p>
    <w:p w14:paraId="59C2E632" w14:textId="7646F0BD" w:rsidR="0081017A" w:rsidRDefault="0081017A" w:rsidP="0081017A">
      <w:pPr>
        <w:pStyle w:val="Heading3"/>
      </w:pPr>
      <w:r>
        <w:t>&lt;&lt;</w:t>
      </w:r>
      <w:r>
        <w:t>Screen</w:t>
      </w:r>
      <w:r>
        <w:t>&gt;&gt;</w:t>
      </w:r>
    </w:p>
    <w:p w14:paraId="66B6C56C" w14:textId="4DFD7D5B" w:rsidR="0081017A" w:rsidRPr="0081017A" w:rsidRDefault="0081017A" w:rsidP="0081017A">
      <w:r w:rsidRPr="0081017A">
        <w:drawing>
          <wp:inline distT="0" distB="0" distL="0" distR="0" wp14:anchorId="10BEEF91" wp14:editId="317A1013">
            <wp:extent cx="5746750" cy="280289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46750" cy="2802890"/>
                    </a:xfrm>
                    <a:prstGeom prst="rect">
                      <a:avLst/>
                    </a:prstGeom>
                  </pic:spPr>
                </pic:pic>
              </a:graphicData>
            </a:graphic>
          </wp:inline>
        </w:drawing>
      </w:r>
    </w:p>
    <w:p w14:paraId="36B8B2BA" w14:textId="495F8B72" w:rsidR="0081017A" w:rsidRPr="0081017A" w:rsidRDefault="0081017A" w:rsidP="0081017A">
      <w:r>
        <w:t>Everybody can login in this page.</w:t>
      </w:r>
    </w:p>
    <w:p w14:paraId="299529D6" w14:textId="1E467386" w:rsidR="0081017A" w:rsidRDefault="0081017A" w:rsidP="0081017A">
      <w:pPr>
        <w:pStyle w:val="Heading2"/>
      </w:pPr>
      <w:r>
        <w:lastRenderedPageBreak/>
        <w:t>3</w:t>
      </w:r>
      <w:r>
        <w:t>. &lt;&lt;</w:t>
      </w:r>
      <w:r>
        <w:t>Register</w:t>
      </w:r>
      <w:r>
        <w:t>&gt;&gt;</w:t>
      </w:r>
    </w:p>
    <w:p w14:paraId="5A72C20B" w14:textId="0352F329" w:rsidR="0081017A" w:rsidRDefault="0081017A" w:rsidP="0081017A">
      <w:pPr>
        <w:pStyle w:val="Heading3"/>
      </w:pPr>
      <w:r>
        <w:t>&lt;&lt;Screen&gt;&gt;</w:t>
      </w:r>
    </w:p>
    <w:p w14:paraId="204730FB" w14:textId="7FD6C442" w:rsidR="0081017A" w:rsidRDefault="0081017A" w:rsidP="0081017A">
      <w:r w:rsidRPr="0081017A">
        <w:drawing>
          <wp:inline distT="0" distB="0" distL="0" distR="0" wp14:anchorId="14ECAF38" wp14:editId="4A7B862A">
            <wp:extent cx="5746750" cy="2804160"/>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46750" cy="2804160"/>
                    </a:xfrm>
                    <a:prstGeom prst="rect">
                      <a:avLst/>
                    </a:prstGeom>
                  </pic:spPr>
                </pic:pic>
              </a:graphicData>
            </a:graphic>
          </wp:inline>
        </w:drawing>
      </w:r>
    </w:p>
    <w:p w14:paraId="6D34115C" w14:textId="77777777" w:rsidR="0081017A" w:rsidRPr="0081017A" w:rsidRDefault="0081017A" w:rsidP="0081017A"/>
    <w:p w14:paraId="5262915D" w14:textId="537E49CD" w:rsidR="0081017A" w:rsidRDefault="0081017A" w:rsidP="0081017A">
      <w:pPr>
        <w:pStyle w:val="Heading2"/>
      </w:pPr>
      <w:r>
        <w:t>4</w:t>
      </w:r>
      <w:r>
        <w:t>. &lt;&lt;</w:t>
      </w:r>
      <w:r>
        <w:t>Home</w:t>
      </w:r>
      <w:r>
        <w:t>&gt;&gt;</w:t>
      </w:r>
    </w:p>
    <w:p w14:paraId="2EE22BEB" w14:textId="3239BB82" w:rsidR="0081017A" w:rsidRDefault="0081017A" w:rsidP="0081017A">
      <w:r>
        <w:t>a. Screen</w:t>
      </w:r>
    </w:p>
    <w:p w14:paraId="6BDB42CA" w14:textId="4FC0EB63" w:rsidR="0081017A" w:rsidRDefault="0081017A" w:rsidP="0081017A">
      <w:r w:rsidRPr="0081017A">
        <w:drawing>
          <wp:inline distT="0" distB="0" distL="0" distR="0" wp14:anchorId="5715098F" wp14:editId="57DCE16D">
            <wp:extent cx="5746750" cy="2793365"/>
            <wp:effectExtent l="0" t="0" r="635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46750" cy="2793365"/>
                    </a:xfrm>
                    <a:prstGeom prst="rect">
                      <a:avLst/>
                    </a:prstGeom>
                  </pic:spPr>
                </pic:pic>
              </a:graphicData>
            </a:graphic>
          </wp:inline>
        </w:drawing>
      </w:r>
    </w:p>
    <w:p w14:paraId="3713182C" w14:textId="30436FC1" w:rsidR="0081017A" w:rsidRDefault="0081017A" w:rsidP="0081017A">
      <w:r>
        <w:t>After login, user can access to this page.</w:t>
      </w:r>
    </w:p>
    <w:p w14:paraId="26231775" w14:textId="0BF2D6DF" w:rsidR="0081017A" w:rsidRPr="0081017A" w:rsidRDefault="0081017A" w:rsidP="0081017A">
      <w:r>
        <w:t>b. View Study set</w:t>
      </w:r>
    </w:p>
    <w:p w14:paraId="097214BD" w14:textId="3183AA1B" w:rsidR="0081017A" w:rsidRDefault="0081017A" w:rsidP="0081017A">
      <w:pPr>
        <w:pStyle w:val="Heading2"/>
      </w:pPr>
      <w:r>
        <w:t>5</w:t>
      </w:r>
      <w:r>
        <w:t>. &lt;&lt;</w:t>
      </w:r>
      <w:proofErr w:type="spellStart"/>
      <w:r>
        <w:t>FlashCard</w:t>
      </w:r>
      <w:proofErr w:type="spellEnd"/>
      <w:r>
        <w:t>&gt;&gt;</w:t>
      </w:r>
    </w:p>
    <w:p w14:paraId="2321996A" w14:textId="40A42ED6" w:rsidR="0081017A" w:rsidRDefault="0081017A" w:rsidP="0081017A">
      <w:r>
        <w:t>a. Screen</w:t>
      </w:r>
    </w:p>
    <w:p w14:paraId="75A5942B" w14:textId="4ADF7C1F" w:rsidR="0081017A" w:rsidRDefault="0081017A" w:rsidP="0081017A">
      <w:r w:rsidRPr="0081017A">
        <w:lastRenderedPageBreak/>
        <w:drawing>
          <wp:inline distT="0" distB="0" distL="0" distR="0" wp14:anchorId="798A2668" wp14:editId="6253FB60">
            <wp:extent cx="5746750" cy="2835275"/>
            <wp:effectExtent l="0" t="0" r="635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46750" cy="2835275"/>
                    </a:xfrm>
                    <a:prstGeom prst="rect">
                      <a:avLst/>
                    </a:prstGeom>
                  </pic:spPr>
                </pic:pic>
              </a:graphicData>
            </a:graphic>
          </wp:inline>
        </w:drawing>
      </w:r>
    </w:p>
    <w:p w14:paraId="7AA9A0D4" w14:textId="279F94E9" w:rsidR="0081017A" w:rsidRDefault="00825511" w:rsidP="0081017A">
      <w:r>
        <w:t>View all information of study sets</w:t>
      </w:r>
    </w:p>
    <w:p w14:paraId="30206D36" w14:textId="76E481BC" w:rsidR="00825511" w:rsidRDefault="00825511" w:rsidP="0081017A">
      <w:r>
        <w:t>b. CRUD study sets</w:t>
      </w:r>
    </w:p>
    <w:p w14:paraId="3751F365" w14:textId="1D0857EF" w:rsidR="00825511" w:rsidRPr="0081017A" w:rsidRDefault="00825511" w:rsidP="0081017A">
      <w:r>
        <w:rPr>
          <w:noProof/>
        </w:rPr>
        <w:drawing>
          <wp:inline distT="0" distB="0" distL="0" distR="0" wp14:anchorId="64221F86" wp14:editId="3CD5E74E">
            <wp:extent cx="5746750" cy="3232785"/>
            <wp:effectExtent l="0" t="0" r="635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46750" cy="3232785"/>
                    </a:xfrm>
                    <a:prstGeom prst="rect">
                      <a:avLst/>
                    </a:prstGeom>
                  </pic:spPr>
                </pic:pic>
              </a:graphicData>
            </a:graphic>
          </wp:inline>
        </w:drawing>
      </w:r>
    </w:p>
    <w:p w14:paraId="2D717ACC" w14:textId="67010D41" w:rsidR="002E51A2" w:rsidRDefault="002E51A2" w:rsidP="002E51A2">
      <w:pPr>
        <w:pStyle w:val="Heading2"/>
      </w:pPr>
      <w:r>
        <w:t>6</w:t>
      </w:r>
      <w:r>
        <w:t>. &lt;&lt;</w:t>
      </w:r>
      <w:r>
        <w:t>Folder</w:t>
      </w:r>
      <w:r>
        <w:t>&gt;&gt;</w:t>
      </w:r>
    </w:p>
    <w:p w14:paraId="16A3F50E" w14:textId="2748B6E2" w:rsidR="00BF3942" w:rsidRDefault="002E51A2" w:rsidP="002E51A2">
      <w:r>
        <w:t>a. Screen</w:t>
      </w:r>
    </w:p>
    <w:p w14:paraId="2B9CB905" w14:textId="7B5A267B" w:rsidR="002E51A2" w:rsidRDefault="002E51A2" w:rsidP="002E51A2">
      <w:pPr>
        <w:rPr>
          <w:b/>
          <w:bCs/>
        </w:rPr>
      </w:pPr>
      <w:r>
        <w:rPr>
          <w:noProof/>
        </w:rPr>
        <w:lastRenderedPageBreak/>
        <w:drawing>
          <wp:inline distT="0" distB="0" distL="0" distR="0" wp14:anchorId="673719A7" wp14:editId="7F2CF905">
            <wp:extent cx="5746750" cy="3232785"/>
            <wp:effectExtent l="0" t="0" r="635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46750" cy="3232785"/>
                    </a:xfrm>
                    <a:prstGeom prst="rect">
                      <a:avLst/>
                    </a:prstGeom>
                  </pic:spPr>
                </pic:pic>
              </a:graphicData>
            </a:graphic>
          </wp:inline>
        </w:drawing>
      </w:r>
    </w:p>
    <w:p w14:paraId="174AFE5F" w14:textId="77777777" w:rsidR="002E51A2" w:rsidRDefault="002E51A2" w:rsidP="002E51A2">
      <w:pPr>
        <w:rPr>
          <w:b/>
          <w:bCs/>
        </w:rPr>
      </w:pPr>
      <w:r>
        <w:rPr>
          <w:b/>
          <w:bCs/>
        </w:rPr>
        <w:t>User can add a new folder.</w:t>
      </w:r>
    </w:p>
    <w:p w14:paraId="61B795A4" w14:textId="467E63A2" w:rsidR="002E51A2" w:rsidRDefault="002E51A2" w:rsidP="002E51A2">
      <w:r>
        <w:t>b</w:t>
      </w:r>
      <w:r>
        <w:t xml:space="preserve">. </w:t>
      </w:r>
      <w:r>
        <w:t>View list folder</w:t>
      </w:r>
    </w:p>
    <w:p w14:paraId="79C1155D" w14:textId="632EBA01" w:rsidR="002E51A2" w:rsidRDefault="002E51A2" w:rsidP="002E51A2">
      <w:pPr>
        <w:rPr>
          <w:b/>
          <w:bCs/>
        </w:rPr>
      </w:pPr>
      <w:r>
        <w:rPr>
          <w:noProof/>
        </w:rPr>
        <w:drawing>
          <wp:inline distT="0" distB="0" distL="0" distR="0" wp14:anchorId="759E370C" wp14:editId="002D414C">
            <wp:extent cx="5746750" cy="3232785"/>
            <wp:effectExtent l="0" t="0" r="635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46750" cy="3232785"/>
                    </a:xfrm>
                    <a:prstGeom prst="rect">
                      <a:avLst/>
                    </a:prstGeom>
                  </pic:spPr>
                </pic:pic>
              </a:graphicData>
            </a:graphic>
          </wp:inline>
        </w:drawing>
      </w:r>
    </w:p>
    <w:p w14:paraId="12A29774" w14:textId="77777777" w:rsidR="002E51A2" w:rsidRPr="002E51A2" w:rsidRDefault="002E51A2" w:rsidP="002E51A2">
      <w:pPr>
        <w:rPr>
          <w:b/>
          <w:bCs/>
        </w:rPr>
      </w:pPr>
    </w:p>
    <w:p w14:paraId="78FE3967" w14:textId="77777777" w:rsidR="002E51A2" w:rsidRPr="0081017A" w:rsidRDefault="002E51A2" w:rsidP="002E51A2">
      <w:pPr>
        <w:rPr>
          <w:b/>
          <w:bCs/>
        </w:rPr>
      </w:pPr>
    </w:p>
    <w:sectPr w:rsidR="002E51A2" w:rsidRPr="0081017A" w:rsidSect="006D1E19">
      <w:footerReference w:type="default" r:id="rId24"/>
      <w:pgSz w:w="11906" w:h="16838"/>
      <w:pgMar w:top="1132"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E4AE8D" w14:textId="77777777" w:rsidR="003451D3" w:rsidRDefault="003451D3" w:rsidP="00ED72BA">
      <w:pPr>
        <w:spacing w:after="0" w:line="240" w:lineRule="auto"/>
      </w:pPr>
      <w:r>
        <w:separator/>
      </w:r>
    </w:p>
  </w:endnote>
  <w:endnote w:type="continuationSeparator" w:id="0">
    <w:p w14:paraId="0E89DD0F" w14:textId="77777777" w:rsidR="003451D3" w:rsidRDefault="003451D3" w:rsidP="00ED72BA">
      <w:pPr>
        <w:spacing w:after="0" w:line="240" w:lineRule="auto"/>
      </w:pPr>
      <w:r>
        <w:continuationSeparator/>
      </w:r>
    </w:p>
  </w:endnote>
  <w:endnote w:type="continuationNotice" w:id="1">
    <w:p w14:paraId="3F3C2A63" w14:textId="77777777" w:rsidR="003451D3" w:rsidRDefault="003451D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Segoe">
    <w:altName w:val="Calibri"/>
    <w:charset w:val="00"/>
    <w:family w:val="swiss"/>
    <w:pitch w:val="variable"/>
    <w:sig w:usb0="00000001" w:usb1="4000205B"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30CEF" w14:textId="77777777" w:rsidR="00B76D49" w:rsidRDefault="00B76D49" w:rsidP="00155CAD">
    <w:pPr>
      <w:pStyle w:val="Footer"/>
      <w:pBdr>
        <w:top w:val="single" w:sz="4" w:space="1" w:color="D9D9D9" w:themeColor="background1" w:themeShade="D9"/>
      </w:pBdr>
      <w:jc w:val="right"/>
    </w:pPr>
    <w:r>
      <w:t xml:space="preserve">Page | </w:t>
    </w:r>
    <w:sdt>
      <w:sdtPr>
        <w:id w:val="-1153064806"/>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t>5</w:t>
        </w:r>
        <w:r>
          <w:rPr>
            <w:noProof/>
          </w:rPr>
          <w:fldChar w:fldCharType="end"/>
        </w:r>
        <w:r>
          <w:t xml:space="preserve"> </w:t>
        </w:r>
      </w:sdtContent>
    </w:sdt>
  </w:p>
  <w:p w14:paraId="5A849958" w14:textId="77777777" w:rsidR="00B76D49" w:rsidRDefault="00B76D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E2B9A4" w14:textId="77777777" w:rsidR="003451D3" w:rsidRDefault="003451D3" w:rsidP="00ED72BA">
      <w:pPr>
        <w:spacing w:after="0" w:line="240" w:lineRule="auto"/>
      </w:pPr>
      <w:r>
        <w:separator/>
      </w:r>
    </w:p>
  </w:footnote>
  <w:footnote w:type="continuationSeparator" w:id="0">
    <w:p w14:paraId="158148C7" w14:textId="77777777" w:rsidR="003451D3" w:rsidRDefault="003451D3" w:rsidP="00ED72BA">
      <w:pPr>
        <w:spacing w:after="0" w:line="240" w:lineRule="auto"/>
      </w:pPr>
      <w:r>
        <w:continuationSeparator/>
      </w:r>
    </w:p>
  </w:footnote>
  <w:footnote w:type="continuationNotice" w:id="1">
    <w:p w14:paraId="573D8224" w14:textId="77777777" w:rsidR="003451D3" w:rsidRDefault="003451D3">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DF22AC"/>
    <w:multiLevelType w:val="hybridMultilevel"/>
    <w:tmpl w:val="41D04F2E"/>
    <w:lvl w:ilvl="0" w:tplc="F56A72CA">
      <w:numFmt w:val="bullet"/>
      <w:lvlText w:val="-"/>
      <w:lvlJc w:val="left"/>
      <w:pPr>
        <w:ind w:left="720" w:hanging="360"/>
      </w:pPr>
      <w:rPr>
        <w:rFonts w:ascii="Tahoma" w:eastAsia="Times New Roman"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7"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1"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0"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2"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2"/>
  </w:num>
  <w:num w:numId="2">
    <w:abstractNumId w:val="12"/>
  </w:num>
  <w:num w:numId="3">
    <w:abstractNumId w:val="1"/>
  </w:num>
  <w:num w:numId="4">
    <w:abstractNumId w:val="4"/>
  </w:num>
  <w:num w:numId="5">
    <w:abstractNumId w:val="11"/>
  </w:num>
  <w:num w:numId="6">
    <w:abstractNumId w:val="3"/>
  </w:num>
  <w:num w:numId="7">
    <w:abstractNumId w:val="20"/>
  </w:num>
  <w:num w:numId="8">
    <w:abstractNumId w:val="13"/>
  </w:num>
  <w:num w:numId="9">
    <w:abstractNumId w:val="2"/>
  </w:num>
  <w:num w:numId="10">
    <w:abstractNumId w:val="10"/>
  </w:num>
  <w:num w:numId="11">
    <w:abstractNumId w:val="18"/>
  </w:num>
  <w:num w:numId="12">
    <w:abstractNumId w:val="6"/>
  </w:num>
  <w:num w:numId="13">
    <w:abstractNumId w:val="21"/>
  </w:num>
  <w:num w:numId="14">
    <w:abstractNumId w:val="17"/>
  </w:num>
  <w:num w:numId="15">
    <w:abstractNumId w:val="19"/>
  </w:num>
  <w:num w:numId="16">
    <w:abstractNumId w:val="5"/>
  </w:num>
  <w:num w:numId="17">
    <w:abstractNumId w:val="16"/>
  </w:num>
  <w:num w:numId="18">
    <w:abstractNumId w:val="15"/>
  </w:num>
  <w:num w:numId="19">
    <w:abstractNumId w:val="9"/>
  </w:num>
  <w:num w:numId="20">
    <w:abstractNumId w:val="14"/>
  </w:num>
  <w:num w:numId="21">
    <w:abstractNumId w:val="8"/>
  </w:num>
  <w:num w:numId="22">
    <w:abstractNumId w:val="7"/>
  </w:num>
  <w:num w:numId="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05EB"/>
    <w:rsid w:val="00002DE8"/>
    <w:rsid w:val="000052E6"/>
    <w:rsid w:val="000062E4"/>
    <w:rsid w:val="000108FA"/>
    <w:rsid w:val="0001771E"/>
    <w:rsid w:val="000228A2"/>
    <w:rsid w:val="0005124F"/>
    <w:rsid w:val="00061C02"/>
    <w:rsid w:val="00070875"/>
    <w:rsid w:val="000737A7"/>
    <w:rsid w:val="00074E4F"/>
    <w:rsid w:val="00077E84"/>
    <w:rsid w:val="00084244"/>
    <w:rsid w:val="00096C50"/>
    <w:rsid w:val="000A2333"/>
    <w:rsid w:val="000A45D9"/>
    <w:rsid w:val="000A7584"/>
    <w:rsid w:val="000B0778"/>
    <w:rsid w:val="000B169A"/>
    <w:rsid w:val="000B4EA5"/>
    <w:rsid w:val="000B6CF5"/>
    <w:rsid w:val="000C609F"/>
    <w:rsid w:val="000D5BCB"/>
    <w:rsid w:val="000E2D8F"/>
    <w:rsid w:val="000E69F8"/>
    <w:rsid w:val="000F476C"/>
    <w:rsid w:val="0010181F"/>
    <w:rsid w:val="00113B1D"/>
    <w:rsid w:val="00121564"/>
    <w:rsid w:val="001231B1"/>
    <w:rsid w:val="00125DEA"/>
    <w:rsid w:val="00132759"/>
    <w:rsid w:val="00140A8B"/>
    <w:rsid w:val="00141007"/>
    <w:rsid w:val="001445F9"/>
    <w:rsid w:val="00145793"/>
    <w:rsid w:val="0015305A"/>
    <w:rsid w:val="00155CAD"/>
    <w:rsid w:val="00155E22"/>
    <w:rsid w:val="00165D8C"/>
    <w:rsid w:val="0017013A"/>
    <w:rsid w:val="0018210D"/>
    <w:rsid w:val="00182A80"/>
    <w:rsid w:val="00187E08"/>
    <w:rsid w:val="0019178D"/>
    <w:rsid w:val="00195532"/>
    <w:rsid w:val="001A20C1"/>
    <w:rsid w:val="001A5311"/>
    <w:rsid w:val="001C48C0"/>
    <w:rsid w:val="001C5421"/>
    <w:rsid w:val="001D3B23"/>
    <w:rsid w:val="001D4F4F"/>
    <w:rsid w:val="001D6A02"/>
    <w:rsid w:val="001D6E28"/>
    <w:rsid w:val="001E26DC"/>
    <w:rsid w:val="001F3091"/>
    <w:rsid w:val="001F6E50"/>
    <w:rsid w:val="002071F8"/>
    <w:rsid w:val="00210424"/>
    <w:rsid w:val="00212043"/>
    <w:rsid w:val="0021210B"/>
    <w:rsid w:val="00220C57"/>
    <w:rsid w:val="0022470E"/>
    <w:rsid w:val="00224D2B"/>
    <w:rsid w:val="00231F61"/>
    <w:rsid w:val="0023711D"/>
    <w:rsid w:val="00240131"/>
    <w:rsid w:val="00242AE1"/>
    <w:rsid w:val="0024734B"/>
    <w:rsid w:val="00252176"/>
    <w:rsid w:val="00254047"/>
    <w:rsid w:val="00264147"/>
    <w:rsid w:val="00267D93"/>
    <w:rsid w:val="0027058B"/>
    <w:rsid w:val="00270F9E"/>
    <w:rsid w:val="00276DB6"/>
    <w:rsid w:val="00280685"/>
    <w:rsid w:val="0029115B"/>
    <w:rsid w:val="00294C2B"/>
    <w:rsid w:val="002A227C"/>
    <w:rsid w:val="002D255E"/>
    <w:rsid w:val="002D3540"/>
    <w:rsid w:val="002D4A32"/>
    <w:rsid w:val="002D7A79"/>
    <w:rsid w:val="002E16F5"/>
    <w:rsid w:val="002E51A2"/>
    <w:rsid w:val="002F19BA"/>
    <w:rsid w:val="002F4E62"/>
    <w:rsid w:val="002F6D16"/>
    <w:rsid w:val="00301F79"/>
    <w:rsid w:val="003035B9"/>
    <w:rsid w:val="00305FFD"/>
    <w:rsid w:val="00316894"/>
    <w:rsid w:val="00333457"/>
    <w:rsid w:val="00344C3E"/>
    <w:rsid w:val="003451D3"/>
    <w:rsid w:val="00350175"/>
    <w:rsid w:val="00354247"/>
    <w:rsid w:val="00387010"/>
    <w:rsid w:val="003B2F12"/>
    <w:rsid w:val="003C337C"/>
    <w:rsid w:val="003D05DF"/>
    <w:rsid w:val="003D0FF7"/>
    <w:rsid w:val="003D279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582A"/>
    <w:rsid w:val="00505B39"/>
    <w:rsid w:val="00510A4F"/>
    <w:rsid w:val="00514E4A"/>
    <w:rsid w:val="005159C4"/>
    <w:rsid w:val="00532342"/>
    <w:rsid w:val="00535403"/>
    <w:rsid w:val="00536C52"/>
    <w:rsid w:val="005538C3"/>
    <w:rsid w:val="00553AB6"/>
    <w:rsid w:val="005545BE"/>
    <w:rsid w:val="00556E40"/>
    <w:rsid w:val="0056101B"/>
    <w:rsid w:val="00580387"/>
    <w:rsid w:val="00590128"/>
    <w:rsid w:val="00592CFA"/>
    <w:rsid w:val="00593E6F"/>
    <w:rsid w:val="005B11C6"/>
    <w:rsid w:val="005E1C1D"/>
    <w:rsid w:val="005E31EB"/>
    <w:rsid w:val="006040ED"/>
    <w:rsid w:val="00604BBE"/>
    <w:rsid w:val="00606F60"/>
    <w:rsid w:val="00612212"/>
    <w:rsid w:val="00617374"/>
    <w:rsid w:val="00624976"/>
    <w:rsid w:val="00635C2D"/>
    <w:rsid w:val="00643B2F"/>
    <w:rsid w:val="006536C8"/>
    <w:rsid w:val="00656B65"/>
    <w:rsid w:val="006575A5"/>
    <w:rsid w:val="00674343"/>
    <w:rsid w:val="00683AB6"/>
    <w:rsid w:val="00686CE9"/>
    <w:rsid w:val="0069013B"/>
    <w:rsid w:val="00692C76"/>
    <w:rsid w:val="006A2570"/>
    <w:rsid w:val="006A7C81"/>
    <w:rsid w:val="006C02EC"/>
    <w:rsid w:val="006C48A6"/>
    <w:rsid w:val="006C5212"/>
    <w:rsid w:val="006C62DB"/>
    <w:rsid w:val="006D1E19"/>
    <w:rsid w:val="006D4C3E"/>
    <w:rsid w:val="006E017E"/>
    <w:rsid w:val="006E05A2"/>
    <w:rsid w:val="006F3E81"/>
    <w:rsid w:val="006F40BC"/>
    <w:rsid w:val="00700D8F"/>
    <w:rsid w:val="00714624"/>
    <w:rsid w:val="00715A7A"/>
    <w:rsid w:val="00716212"/>
    <w:rsid w:val="00717B2E"/>
    <w:rsid w:val="00725BF1"/>
    <w:rsid w:val="007306EA"/>
    <w:rsid w:val="00733FA0"/>
    <w:rsid w:val="0074267D"/>
    <w:rsid w:val="00746B1B"/>
    <w:rsid w:val="0075360F"/>
    <w:rsid w:val="00766F27"/>
    <w:rsid w:val="00775856"/>
    <w:rsid w:val="00785682"/>
    <w:rsid w:val="007912AC"/>
    <w:rsid w:val="00792803"/>
    <w:rsid w:val="007970A2"/>
    <w:rsid w:val="007A069B"/>
    <w:rsid w:val="007B085F"/>
    <w:rsid w:val="007B4DF3"/>
    <w:rsid w:val="007B7829"/>
    <w:rsid w:val="007C2C66"/>
    <w:rsid w:val="007C4343"/>
    <w:rsid w:val="007C54C1"/>
    <w:rsid w:val="007C668A"/>
    <w:rsid w:val="007D73E6"/>
    <w:rsid w:val="007F3108"/>
    <w:rsid w:val="00803ED0"/>
    <w:rsid w:val="008046F5"/>
    <w:rsid w:val="0081017A"/>
    <w:rsid w:val="008103D1"/>
    <w:rsid w:val="00817071"/>
    <w:rsid w:val="00825511"/>
    <w:rsid w:val="008307F3"/>
    <w:rsid w:val="008312FF"/>
    <w:rsid w:val="00832186"/>
    <w:rsid w:val="008324CD"/>
    <w:rsid w:val="00832C26"/>
    <w:rsid w:val="008376D4"/>
    <w:rsid w:val="008657CD"/>
    <w:rsid w:val="00867E6B"/>
    <w:rsid w:val="0087030E"/>
    <w:rsid w:val="00872F85"/>
    <w:rsid w:val="0087347E"/>
    <w:rsid w:val="008744B3"/>
    <w:rsid w:val="00882AEC"/>
    <w:rsid w:val="008A2CBD"/>
    <w:rsid w:val="008A7B9A"/>
    <w:rsid w:val="008B0E38"/>
    <w:rsid w:val="008B2C7C"/>
    <w:rsid w:val="008B7559"/>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533A2"/>
    <w:rsid w:val="0097089C"/>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43F98"/>
    <w:rsid w:val="00A52D22"/>
    <w:rsid w:val="00A54F17"/>
    <w:rsid w:val="00A56DC8"/>
    <w:rsid w:val="00A63022"/>
    <w:rsid w:val="00A721F2"/>
    <w:rsid w:val="00A72714"/>
    <w:rsid w:val="00A86571"/>
    <w:rsid w:val="00AA0494"/>
    <w:rsid w:val="00AA0DD2"/>
    <w:rsid w:val="00AC67D5"/>
    <w:rsid w:val="00AC6CEF"/>
    <w:rsid w:val="00AD20E9"/>
    <w:rsid w:val="00AD7DB1"/>
    <w:rsid w:val="00AE2109"/>
    <w:rsid w:val="00AE4E7C"/>
    <w:rsid w:val="00B15665"/>
    <w:rsid w:val="00B168D7"/>
    <w:rsid w:val="00B17C59"/>
    <w:rsid w:val="00B20576"/>
    <w:rsid w:val="00B2471A"/>
    <w:rsid w:val="00B249EC"/>
    <w:rsid w:val="00B261FD"/>
    <w:rsid w:val="00B35DBE"/>
    <w:rsid w:val="00B44E27"/>
    <w:rsid w:val="00B45AB8"/>
    <w:rsid w:val="00B61033"/>
    <w:rsid w:val="00B76D49"/>
    <w:rsid w:val="00B8044E"/>
    <w:rsid w:val="00B94218"/>
    <w:rsid w:val="00BA0892"/>
    <w:rsid w:val="00BA66A7"/>
    <w:rsid w:val="00BB79D7"/>
    <w:rsid w:val="00BD2502"/>
    <w:rsid w:val="00BD334F"/>
    <w:rsid w:val="00BE5A3C"/>
    <w:rsid w:val="00BF3942"/>
    <w:rsid w:val="00BF56B3"/>
    <w:rsid w:val="00BF74ED"/>
    <w:rsid w:val="00C06325"/>
    <w:rsid w:val="00C06FC2"/>
    <w:rsid w:val="00C10A62"/>
    <w:rsid w:val="00C10F38"/>
    <w:rsid w:val="00C2381A"/>
    <w:rsid w:val="00C31770"/>
    <w:rsid w:val="00C33D98"/>
    <w:rsid w:val="00C350BA"/>
    <w:rsid w:val="00C54393"/>
    <w:rsid w:val="00C576AF"/>
    <w:rsid w:val="00C6025E"/>
    <w:rsid w:val="00C6165E"/>
    <w:rsid w:val="00C61C5F"/>
    <w:rsid w:val="00C62123"/>
    <w:rsid w:val="00C66F02"/>
    <w:rsid w:val="00C74384"/>
    <w:rsid w:val="00C76469"/>
    <w:rsid w:val="00C76D4C"/>
    <w:rsid w:val="00C77CDD"/>
    <w:rsid w:val="00C823EB"/>
    <w:rsid w:val="00C83A1D"/>
    <w:rsid w:val="00C879E7"/>
    <w:rsid w:val="00C87F08"/>
    <w:rsid w:val="00CA63F7"/>
    <w:rsid w:val="00CB507B"/>
    <w:rsid w:val="00CC076E"/>
    <w:rsid w:val="00CC0EC6"/>
    <w:rsid w:val="00CC666D"/>
    <w:rsid w:val="00CC7456"/>
    <w:rsid w:val="00CE155E"/>
    <w:rsid w:val="00CE2815"/>
    <w:rsid w:val="00D01441"/>
    <w:rsid w:val="00D16160"/>
    <w:rsid w:val="00D25434"/>
    <w:rsid w:val="00D508C8"/>
    <w:rsid w:val="00D65CA7"/>
    <w:rsid w:val="00D70464"/>
    <w:rsid w:val="00D82BA5"/>
    <w:rsid w:val="00DA394D"/>
    <w:rsid w:val="00DA51BD"/>
    <w:rsid w:val="00DA653C"/>
    <w:rsid w:val="00DB66A5"/>
    <w:rsid w:val="00DB7431"/>
    <w:rsid w:val="00DC1306"/>
    <w:rsid w:val="00DC3502"/>
    <w:rsid w:val="00DD66FD"/>
    <w:rsid w:val="00DE7D86"/>
    <w:rsid w:val="00DF500D"/>
    <w:rsid w:val="00E10DCC"/>
    <w:rsid w:val="00E15E66"/>
    <w:rsid w:val="00E20F84"/>
    <w:rsid w:val="00E3396F"/>
    <w:rsid w:val="00E36ECA"/>
    <w:rsid w:val="00E461D7"/>
    <w:rsid w:val="00E5455D"/>
    <w:rsid w:val="00E554AC"/>
    <w:rsid w:val="00E57032"/>
    <w:rsid w:val="00E57717"/>
    <w:rsid w:val="00E57B37"/>
    <w:rsid w:val="00E6043E"/>
    <w:rsid w:val="00E64B93"/>
    <w:rsid w:val="00E6631C"/>
    <w:rsid w:val="00E86F00"/>
    <w:rsid w:val="00EA0D00"/>
    <w:rsid w:val="00EB038A"/>
    <w:rsid w:val="00EB505F"/>
    <w:rsid w:val="00ED1C1D"/>
    <w:rsid w:val="00ED2706"/>
    <w:rsid w:val="00ED6C22"/>
    <w:rsid w:val="00ED72BA"/>
    <w:rsid w:val="00EE3732"/>
    <w:rsid w:val="00EE3FE0"/>
    <w:rsid w:val="00EF0EE9"/>
    <w:rsid w:val="00EF4509"/>
    <w:rsid w:val="00F00151"/>
    <w:rsid w:val="00F0214B"/>
    <w:rsid w:val="00F0614D"/>
    <w:rsid w:val="00F06E19"/>
    <w:rsid w:val="00F13A87"/>
    <w:rsid w:val="00F14EC3"/>
    <w:rsid w:val="00F236AE"/>
    <w:rsid w:val="00F2420D"/>
    <w:rsid w:val="00F34702"/>
    <w:rsid w:val="00F37798"/>
    <w:rsid w:val="00F378BF"/>
    <w:rsid w:val="00F37B87"/>
    <w:rsid w:val="00F42ACB"/>
    <w:rsid w:val="00F54D03"/>
    <w:rsid w:val="00F56997"/>
    <w:rsid w:val="00F6066B"/>
    <w:rsid w:val="00F65CB9"/>
    <w:rsid w:val="00F6645D"/>
    <w:rsid w:val="00F71CE6"/>
    <w:rsid w:val="00F74460"/>
    <w:rsid w:val="00FA20D8"/>
    <w:rsid w:val="00FA24E3"/>
    <w:rsid w:val="00FA4E4A"/>
    <w:rsid w:val="00FB31D1"/>
    <w:rsid w:val="00FB650A"/>
    <w:rsid w:val="00FB7B93"/>
    <w:rsid w:val="00FC4EE6"/>
    <w:rsid w:val="00FC7E13"/>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NormalH">
    <w:name w:val="NormalH"/>
    <w:basedOn w:val="Normal"/>
    <w:autoRedefine/>
    <w:rsid w:val="005545BE"/>
    <w:pPr>
      <w:pageBreakBefore/>
      <w:tabs>
        <w:tab w:val="left" w:pos="2160"/>
        <w:tab w:val="right" w:pos="5040"/>
        <w:tab w:val="left" w:pos="5760"/>
        <w:tab w:val="right" w:pos="8640"/>
      </w:tabs>
      <w:spacing w:before="360" w:after="240" w:line="240" w:lineRule="auto"/>
    </w:pPr>
    <w:rPr>
      <w:rFonts w:ascii="Verdana" w:eastAsia="Times New Roman" w:hAnsi="Verdana" w:cs="Times New Roman"/>
      <w:b/>
      <w:caps/>
      <w:color w:val="033103"/>
      <w:sz w:val="24"/>
      <w:szCs w:val="32"/>
    </w:rPr>
  </w:style>
  <w:style w:type="paragraph" w:customStyle="1" w:styleId="Bang0">
    <w:name w:val="Bang"/>
    <w:basedOn w:val="Normal"/>
    <w:autoRedefine/>
    <w:rsid w:val="005545BE"/>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9533A2"/>
    <w:pPr>
      <w:widowControl w:val="0"/>
      <w:spacing w:before="120" w:after="60" w:line="240" w:lineRule="auto"/>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B2F21-5A12-CB4C-AC50-CC68D065C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80</TotalTime>
  <Pages>1</Pages>
  <Words>840</Words>
  <Characters>4794</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Hùng Bùi Mạnh</cp:lastModifiedBy>
  <cp:revision>334</cp:revision>
  <dcterms:created xsi:type="dcterms:W3CDTF">2020-01-14T01:28:00Z</dcterms:created>
  <dcterms:modified xsi:type="dcterms:W3CDTF">2023-02-13T17:54:00Z</dcterms:modified>
</cp:coreProperties>
</file>